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aconcuadrcula"/>
        <w:tblW w:w="10598" w:type="dxa"/>
        <w:tblLayout w:type="fixed"/>
        <w:tblLook w:val="04A0" w:firstRow="1" w:lastRow="0" w:firstColumn="1" w:lastColumn="0" w:noHBand="0" w:noVBand="1"/>
      </w:tblPr>
      <w:tblGrid>
        <w:gridCol w:w="1064"/>
        <w:gridCol w:w="1352"/>
        <w:gridCol w:w="1803"/>
        <w:gridCol w:w="1559"/>
        <w:gridCol w:w="4820"/>
      </w:tblGrid>
      <w:tr w:rsidR="002B4D0F" w14:paraId="21F5C2EE" w14:textId="77777777" w:rsidTr="002B4D0F">
        <w:tc>
          <w:tcPr>
            <w:tcW w:w="1064" w:type="dxa"/>
          </w:tcPr>
          <w:p w14:paraId="566F54E8" w14:textId="0506BEBF" w:rsidR="002B4D0F" w:rsidRPr="0064573C" w:rsidRDefault="002B4D0F" w:rsidP="0028606B">
            <w:pPr>
              <w:jc w:val="center"/>
              <w:rPr>
                <w:b/>
              </w:rPr>
            </w:pPr>
            <w:r w:rsidRPr="0064573C">
              <w:rPr>
                <w:b/>
              </w:rPr>
              <w:t>Versión</w:t>
            </w:r>
          </w:p>
        </w:tc>
        <w:tc>
          <w:tcPr>
            <w:tcW w:w="1352" w:type="dxa"/>
          </w:tcPr>
          <w:p w14:paraId="08193EAC" w14:textId="77777777" w:rsidR="002B4D0F" w:rsidRPr="0064573C" w:rsidRDefault="002B4D0F" w:rsidP="0028606B">
            <w:pPr>
              <w:jc w:val="center"/>
              <w:rPr>
                <w:b/>
              </w:rPr>
            </w:pPr>
            <w:r w:rsidRPr="0064573C">
              <w:rPr>
                <w:b/>
              </w:rPr>
              <w:t>Editado / Revisado</w:t>
            </w:r>
          </w:p>
        </w:tc>
        <w:tc>
          <w:tcPr>
            <w:tcW w:w="1803" w:type="dxa"/>
          </w:tcPr>
          <w:p w14:paraId="4B85FFA9" w14:textId="77777777" w:rsidR="002B4D0F" w:rsidRPr="0064573C" w:rsidRDefault="002B4D0F" w:rsidP="0028606B">
            <w:pPr>
              <w:jc w:val="center"/>
              <w:rPr>
                <w:b/>
              </w:rPr>
            </w:pPr>
            <w:r w:rsidRPr="0064573C">
              <w:rPr>
                <w:b/>
              </w:rPr>
              <w:t>Responsable</w:t>
            </w:r>
          </w:p>
        </w:tc>
        <w:tc>
          <w:tcPr>
            <w:tcW w:w="1559" w:type="dxa"/>
          </w:tcPr>
          <w:p w14:paraId="6EADD28E" w14:textId="77777777" w:rsidR="002B4D0F" w:rsidRDefault="002B4D0F" w:rsidP="0028606B">
            <w:pPr>
              <w:jc w:val="center"/>
              <w:rPr>
                <w:b/>
              </w:rPr>
            </w:pPr>
            <w:r>
              <w:rPr>
                <w:b/>
              </w:rPr>
              <w:t>Fecha</w:t>
            </w:r>
          </w:p>
          <w:p w14:paraId="1D737B76" w14:textId="77777777" w:rsidR="002B4D0F" w:rsidRDefault="002B4D0F" w:rsidP="0028606B">
            <w:pPr>
              <w:rPr>
                <w:b/>
              </w:rPr>
            </w:pPr>
          </w:p>
        </w:tc>
        <w:tc>
          <w:tcPr>
            <w:tcW w:w="4820" w:type="dxa"/>
          </w:tcPr>
          <w:p w14:paraId="72542AAA" w14:textId="77777777" w:rsidR="002B4D0F" w:rsidRPr="0064573C" w:rsidRDefault="002B4D0F" w:rsidP="0028606B">
            <w:pPr>
              <w:jc w:val="center"/>
              <w:rPr>
                <w:b/>
              </w:rPr>
            </w:pPr>
            <w:r>
              <w:rPr>
                <w:b/>
              </w:rPr>
              <w:t>Comentarios</w:t>
            </w:r>
          </w:p>
        </w:tc>
      </w:tr>
      <w:tr w:rsidR="002B4D0F" w14:paraId="117AB20B" w14:textId="77777777" w:rsidTr="002B4D0F">
        <w:tc>
          <w:tcPr>
            <w:tcW w:w="1064" w:type="dxa"/>
          </w:tcPr>
          <w:p w14:paraId="6C43F202" w14:textId="77777777" w:rsidR="002B4D0F" w:rsidRPr="008B0CB7" w:rsidRDefault="002B4D0F" w:rsidP="0028606B">
            <w:pPr>
              <w:rPr>
                <w:sz w:val="20"/>
              </w:rPr>
            </w:pPr>
            <w:r>
              <w:rPr>
                <w:sz w:val="20"/>
              </w:rPr>
              <w:t>0</w:t>
            </w:r>
            <w:r w:rsidRPr="008B0CB7">
              <w:rPr>
                <w:sz w:val="20"/>
              </w:rPr>
              <w:t>01</w:t>
            </w:r>
          </w:p>
        </w:tc>
        <w:tc>
          <w:tcPr>
            <w:tcW w:w="1352" w:type="dxa"/>
          </w:tcPr>
          <w:p w14:paraId="05A836DC" w14:textId="77777777" w:rsidR="002B4D0F" w:rsidRPr="008B0CB7" w:rsidRDefault="002B4D0F" w:rsidP="0028606B">
            <w:pPr>
              <w:rPr>
                <w:sz w:val="20"/>
              </w:rPr>
            </w:pPr>
            <w:r>
              <w:rPr>
                <w:sz w:val="20"/>
              </w:rPr>
              <w:t>Creado</w:t>
            </w:r>
          </w:p>
        </w:tc>
        <w:tc>
          <w:tcPr>
            <w:tcW w:w="1803" w:type="dxa"/>
          </w:tcPr>
          <w:p w14:paraId="214D3A6A" w14:textId="77777777" w:rsidR="002B4D0F" w:rsidRPr="008B0CB7" w:rsidRDefault="002B4D0F" w:rsidP="0028606B">
            <w:pPr>
              <w:rPr>
                <w:sz w:val="20"/>
              </w:rPr>
            </w:pPr>
            <w:r w:rsidRPr="008B0CB7">
              <w:rPr>
                <w:sz w:val="20"/>
              </w:rPr>
              <w:t>Ignacio Babero</w:t>
            </w:r>
          </w:p>
        </w:tc>
        <w:tc>
          <w:tcPr>
            <w:tcW w:w="1559" w:type="dxa"/>
          </w:tcPr>
          <w:p w14:paraId="2AC6B998" w14:textId="77777777" w:rsidR="002B4D0F" w:rsidRPr="008B0CB7" w:rsidRDefault="002B4D0F" w:rsidP="0028606B">
            <w:pPr>
              <w:rPr>
                <w:sz w:val="20"/>
              </w:rPr>
            </w:pPr>
            <w:r>
              <w:rPr>
                <w:sz w:val="20"/>
              </w:rPr>
              <w:t>N/A</w:t>
            </w:r>
          </w:p>
        </w:tc>
        <w:tc>
          <w:tcPr>
            <w:tcW w:w="4820" w:type="dxa"/>
          </w:tcPr>
          <w:p w14:paraId="24CAC1D4" w14:textId="77777777" w:rsidR="002B4D0F" w:rsidRPr="008B0CB7" w:rsidRDefault="002B4D0F" w:rsidP="0028606B">
            <w:pPr>
              <w:rPr>
                <w:sz w:val="20"/>
              </w:rPr>
            </w:pPr>
          </w:p>
        </w:tc>
      </w:tr>
      <w:tr w:rsidR="009A7E0D" w14:paraId="5D626B28" w14:textId="77777777" w:rsidTr="002B4D0F">
        <w:tc>
          <w:tcPr>
            <w:tcW w:w="1064" w:type="dxa"/>
          </w:tcPr>
          <w:p w14:paraId="089367B6" w14:textId="23B5CC47" w:rsidR="009A7E0D" w:rsidRDefault="009A7E0D" w:rsidP="0028606B">
            <w:pPr>
              <w:rPr>
                <w:sz w:val="20"/>
              </w:rPr>
            </w:pPr>
            <w:r>
              <w:rPr>
                <w:sz w:val="20"/>
              </w:rPr>
              <w:t>002</w:t>
            </w:r>
          </w:p>
        </w:tc>
        <w:tc>
          <w:tcPr>
            <w:tcW w:w="1352" w:type="dxa"/>
          </w:tcPr>
          <w:p w14:paraId="19FE78FA" w14:textId="106A851B" w:rsidR="009A7E0D" w:rsidRDefault="009A7E0D" w:rsidP="0028606B">
            <w:pPr>
              <w:rPr>
                <w:sz w:val="20"/>
              </w:rPr>
            </w:pPr>
            <w:r>
              <w:rPr>
                <w:sz w:val="20"/>
              </w:rPr>
              <w:t>Editado</w:t>
            </w:r>
          </w:p>
        </w:tc>
        <w:tc>
          <w:tcPr>
            <w:tcW w:w="1803" w:type="dxa"/>
          </w:tcPr>
          <w:p w14:paraId="5273C9B7" w14:textId="618110F5" w:rsidR="009A7E0D" w:rsidRPr="008B0CB7" w:rsidRDefault="009A7E0D" w:rsidP="0028606B">
            <w:pPr>
              <w:rPr>
                <w:sz w:val="20"/>
              </w:rPr>
            </w:pPr>
            <w:r>
              <w:rPr>
                <w:sz w:val="20"/>
              </w:rPr>
              <w:t>Kilian zum Felde</w:t>
            </w:r>
          </w:p>
        </w:tc>
        <w:tc>
          <w:tcPr>
            <w:tcW w:w="1559" w:type="dxa"/>
          </w:tcPr>
          <w:p w14:paraId="3F0E427A" w14:textId="2F747107" w:rsidR="009A7E0D" w:rsidRDefault="009A7E0D" w:rsidP="0028606B">
            <w:pPr>
              <w:rPr>
                <w:sz w:val="20"/>
              </w:rPr>
            </w:pPr>
            <w:r>
              <w:rPr>
                <w:sz w:val="20"/>
              </w:rPr>
              <w:t>21/02/2018</w:t>
            </w:r>
          </w:p>
        </w:tc>
        <w:tc>
          <w:tcPr>
            <w:tcW w:w="4820" w:type="dxa"/>
          </w:tcPr>
          <w:p w14:paraId="46DF3039" w14:textId="77777777" w:rsidR="009A7E0D" w:rsidRDefault="009A7E0D" w:rsidP="0028606B">
            <w:pPr>
              <w:rPr>
                <w:sz w:val="20"/>
              </w:rPr>
            </w:pPr>
            <w:r>
              <w:rPr>
                <w:sz w:val="20"/>
              </w:rPr>
              <w:t>Se separó de PV012 que contenía todos los flujos de las declaraciones aduaneras.</w:t>
            </w:r>
          </w:p>
          <w:p w14:paraId="211929B9" w14:textId="357FB3B3" w:rsidR="009A7E0D" w:rsidRPr="008B0CB7" w:rsidRDefault="009A7E0D" w:rsidP="0028606B">
            <w:pPr>
              <w:rPr>
                <w:sz w:val="20"/>
              </w:rPr>
            </w:pPr>
            <w:r>
              <w:rPr>
                <w:sz w:val="20"/>
              </w:rPr>
              <w:t xml:space="preserve">Se agregaron las </w:t>
            </w:r>
            <w:proofErr w:type="spellStart"/>
            <w:r>
              <w:rPr>
                <w:sz w:val="20"/>
              </w:rPr>
              <w:t>tasks</w:t>
            </w:r>
            <w:proofErr w:type="spellEnd"/>
            <w:r>
              <w:rPr>
                <w:sz w:val="20"/>
              </w:rPr>
              <w:t>:</w:t>
            </w:r>
          </w:p>
        </w:tc>
      </w:tr>
      <w:tr w:rsidR="004D7DA3" w14:paraId="318A5D33" w14:textId="77777777" w:rsidTr="002B4D0F">
        <w:tc>
          <w:tcPr>
            <w:tcW w:w="1064" w:type="dxa"/>
          </w:tcPr>
          <w:p w14:paraId="0A65C216" w14:textId="29485C42" w:rsidR="004D7DA3" w:rsidRDefault="004D7DA3" w:rsidP="0028606B">
            <w:pPr>
              <w:rPr>
                <w:sz w:val="20"/>
              </w:rPr>
            </w:pPr>
            <w:r>
              <w:rPr>
                <w:sz w:val="20"/>
              </w:rPr>
              <w:t>003</w:t>
            </w:r>
          </w:p>
        </w:tc>
        <w:tc>
          <w:tcPr>
            <w:tcW w:w="1352" w:type="dxa"/>
          </w:tcPr>
          <w:p w14:paraId="7CD38EE5" w14:textId="58082339" w:rsidR="004D7DA3" w:rsidRDefault="004D7DA3" w:rsidP="0028606B">
            <w:pPr>
              <w:rPr>
                <w:sz w:val="20"/>
              </w:rPr>
            </w:pPr>
            <w:r>
              <w:rPr>
                <w:sz w:val="20"/>
              </w:rPr>
              <w:t>Editado</w:t>
            </w:r>
          </w:p>
        </w:tc>
        <w:tc>
          <w:tcPr>
            <w:tcW w:w="1803" w:type="dxa"/>
          </w:tcPr>
          <w:p w14:paraId="5B1DDD47" w14:textId="5AD74898" w:rsidR="004D7DA3" w:rsidRDefault="004D7DA3" w:rsidP="0028606B">
            <w:pPr>
              <w:rPr>
                <w:sz w:val="20"/>
              </w:rPr>
            </w:pPr>
            <w:r>
              <w:rPr>
                <w:sz w:val="20"/>
              </w:rPr>
              <w:t>Kilian zum Felde</w:t>
            </w:r>
          </w:p>
        </w:tc>
        <w:tc>
          <w:tcPr>
            <w:tcW w:w="1559" w:type="dxa"/>
          </w:tcPr>
          <w:p w14:paraId="23BED0D3" w14:textId="3B2780DB" w:rsidR="004D7DA3" w:rsidRDefault="004D7DA3" w:rsidP="0028606B">
            <w:pPr>
              <w:rPr>
                <w:sz w:val="20"/>
              </w:rPr>
            </w:pPr>
            <w:r>
              <w:rPr>
                <w:sz w:val="20"/>
              </w:rPr>
              <w:t>05/03/2018</w:t>
            </w:r>
          </w:p>
        </w:tc>
        <w:tc>
          <w:tcPr>
            <w:tcW w:w="4820" w:type="dxa"/>
          </w:tcPr>
          <w:p w14:paraId="6A5DF4EF" w14:textId="27324A87" w:rsidR="004D7DA3" w:rsidRDefault="004D7DA3" w:rsidP="0028606B">
            <w:pPr>
              <w:rPr>
                <w:sz w:val="20"/>
              </w:rPr>
            </w:pPr>
            <w:r>
              <w:rPr>
                <w:sz w:val="20"/>
              </w:rPr>
              <w:t xml:space="preserve">Confección de la descripción de los </w:t>
            </w:r>
            <w:proofErr w:type="spellStart"/>
            <w:r>
              <w:rPr>
                <w:sz w:val="20"/>
              </w:rPr>
              <w:t>tasks</w:t>
            </w:r>
            <w:proofErr w:type="spellEnd"/>
            <w:r>
              <w:rPr>
                <w:sz w:val="20"/>
              </w:rPr>
              <w:t xml:space="preserve"> </w:t>
            </w:r>
          </w:p>
        </w:tc>
      </w:tr>
      <w:tr w:rsidR="00DC63A7" w:rsidRPr="005C6C3A" w14:paraId="1E3BD291" w14:textId="77777777" w:rsidTr="00DC63A7">
        <w:tc>
          <w:tcPr>
            <w:tcW w:w="1064" w:type="dxa"/>
          </w:tcPr>
          <w:p w14:paraId="1F7F95A5" w14:textId="201A56B9" w:rsidR="00DC63A7" w:rsidRDefault="00DC63A7" w:rsidP="00DC63A7">
            <w:pPr>
              <w:rPr>
                <w:sz w:val="20"/>
              </w:rPr>
            </w:pPr>
            <w:r>
              <w:rPr>
                <w:sz w:val="20"/>
              </w:rPr>
              <w:t>004</w:t>
            </w:r>
          </w:p>
        </w:tc>
        <w:tc>
          <w:tcPr>
            <w:tcW w:w="1352" w:type="dxa"/>
          </w:tcPr>
          <w:p w14:paraId="7C9C9F33" w14:textId="77777777" w:rsidR="00DC63A7" w:rsidRDefault="00DC63A7" w:rsidP="00CB5E9D">
            <w:pPr>
              <w:rPr>
                <w:sz w:val="20"/>
              </w:rPr>
            </w:pPr>
            <w:r>
              <w:rPr>
                <w:sz w:val="20"/>
              </w:rPr>
              <w:t>Editado</w:t>
            </w:r>
          </w:p>
        </w:tc>
        <w:tc>
          <w:tcPr>
            <w:tcW w:w="1803" w:type="dxa"/>
          </w:tcPr>
          <w:p w14:paraId="1F945394" w14:textId="77777777" w:rsidR="00DC63A7" w:rsidRDefault="00DC63A7" w:rsidP="00CB5E9D">
            <w:pPr>
              <w:rPr>
                <w:sz w:val="20"/>
              </w:rPr>
            </w:pPr>
            <w:r>
              <w:rPr>
                <w:sz w:val="20"/>
              </w:rPr>
              <w:t>Kilian zum Felde</w:t>
            </w:r>
          </w:p>
        </w:tc>
        <w:tc>
          <w:tcPr>
            <w:tcW w:w="1559" w:type="dxa"/>
          </w:tcPr>
          <w:p w14:paraId="1857058C" w14:textId="77777777" w:rsidR="00DC63A7" w:rsidRDefault="00DC63A7" w:rsidP="00CB5E9D">
            <w:pPr>
              <w:rPr>
                <w:sz w:val="20"/>
              </w:rPr>
            </w:pPr>
            <w:r>
              <w:rPr>
                <w:sz w:val="20"/>
              </w:rPr>
              <w:t>07/03/2018</w:t>
            </w:r>
          </w:p>
        </w:tc>
        <w:tc>
          <w:tcPr>
            <w:tcW w:w="4820" w:type="dxa"/>
          </w:tcPr>
          <w:p w14:paraId="5D7C88D9" w14:textId="77777777" w:rsidR="00DC63A7" w:rsidRDefault="00DC63A7" w:rsidP="00CB5E9D">
            <w:pPr>
              <w:rPr>
                <w:sz w:val="20"/>
              </w:rPr>
            </w:pPr>
            <w:r>
              <w:rPr>
                <w:sz w:val="20"/>
              </w:rPr>
              <w:t xml:space="preserve">Se Eliminaron los </w:t>
            </w:r>
            <w:proofErr w:type="spellStart"/>
            <w:r>
              <w:rPr>
                <w:sz w:val="20"/>
              </w:rPr>
              <w:t>tasks</w:t>
            </w:r>
            <w:proofErr w:type="spellEnd"/>
            <w:r>
              <w:rPr>
                <w:sz w:val="20"/>
              </w:rPr>
              <w:t>:</w:t>
            </w:r>
          </w:p>
          <w:p w14:paraId="0D9AE77E" w14:textId="77777777" w:rsidR="00DC63A7" w:rsidRPr="005C6C3A" w:rsidRDefault="00DC63A7" w:rsidP="00DC63A7">
            <w:pPr>
              <w:pStyle w:val="Prrafodelista"/>
              <w:numPr>
                <w:ilvl w:val="0"/>
                <w:numId w:val="23"/>
              </w:numPr>
              <w:rPr>
                <w:sz w:val="20"/>
              </w:rPr>
            </w:pPr>
            <w:r w:rsidRPr="005C6C3A">
              <w:rPr>
                <w:sz w:val="20"/>
              </w:rPr>
              <w:t>Mostrar resumen de conflicto</w:t>
            </w:r>
          </w:p>
          <w:p w14:paraId="0AAF8D84" w14:textId="77777777" w:rsidR="00DC63A7" w:rsidRPr="005C6C3A" w:rsidRDefault="00DC63A7" w:rsidP="00DC63A7">
            <w:pPr>
              <w:pStyle w:val="Prrafodelista"/>
              <w:numPr>
                <w:ilvl w:val="0"/>
                <w:numId w:val="23"/>
              </w:numPr>
              <w:rPr>
                <w:sz w:val="20"/>
              </w:rPr>
            </w:pPr>
            <w:r w:rsidRPr="005C6C3A">
              <w:rPr>
                <w:sz w:val="20"/>
              </w:rPr>
              <w:t>Marcar campos conflictivos</w:t>
            </w:r>
          </w:p>
          <w:p w14:paraId="0BD4B209" w14:textId="77777777" w:rsidR="00DC63A7" w:rsidRPr="005C6C3A" w:rsidRDefault="00DC63A7" w:rsidP="00DC63A7">
            <w:pPr>
              <w:pStyle w:val="Prrafodelista"/>
              <w:numPr>
                <w:ilvl w:val="0"/>
                <w:numId w:val="23"/>
              </w:numPr>
              <w:rPr>
                <w:sz w:val="20"/>
              </w:rPr>
            </w:pPr>
            <w:r w:rsidRPr="005C6C3A">
              <w:rPr>
                <w:sz w:val="20"/>
              </w:rPr>
              <w:t>Guardar datos en BD legajo</w:t>
            </w:r>
          </w:p>
          <w:p w14:paraId="79BEB5C5" w14:textId="77777777" w:rsidR="00DC63A7" w:rsidRPr="005C6C3A" w:rsidRDefault="00DC63A7" w:rsidP="00DC63A7">
            <w:pPr>
              <w:pStyle w:val="Prrafodelista"/>
              <w:numPr>
                <w:ilvl w:val="0"/>
                <w:numId w:val="23"/>
              </w:numPr>
              <w:rPr>
                <w:sz w:val="20"/>
              </w:rPr>
            </w:pPr>
            <w:r w:rsidRPr="005C6C3A">
              <w:rPr>
                <w:sz w:val="20"/>
              </w:rPr>
              <w:t xml:space="preserve">Comparar datos con BD </w:t>
            </w:r>
          </w:p>
          <w:p w14:paraId="245030BE" w14:textId="77777777" w:rsidR="00DC63A7" w:rsidRDefault="00DC63A7" w:rsidP="00CB5E9D">
            <w:pPr>
              <w:rPr>
                <w:sz w:val="20"/>
              </w:rPr>
            </w:pPr>
            <w:r>
              <w:rPr>
                <w:sz w:val="20"/>
              </w:rPr>
              <w:t>Y se reemplazaron por el sub proceso</w:t>
            </w:r>
          </w:p>
          <w:p w14:paraId="336AAB56" w14:textId="77777777" w:rsidR="00DC63A7" w:rsidRPr="005C6C3A" w:rsidRDefault="00DC63A7" w:rsidP="00DC63A7">
            <w:pPr>
              <w:pStyle w:val="Prrafodelista"/>
              <w:numPr>
                <w:ilvl w:val="0"/>
                <w:numId w:val="24"/>
              </w:numPr>
              <w:rPr>
                <w:sz w:val="20"/>
              </w:rPr>
            </w:pPr>
            <w:r w:rsidRPr="005C6C3A">
              <w:rPr>
                <w:sz w:val="20"/>
              </w:rPr>
              <w:t>Comparar datos con BD</w:t>
            </w:r>
          </w:p>
        </w:tc>
      </w:tr>
    </w:tbl>
    <w:p w14:paraId="2153D0B0" w14:textId="7B49C34F" w:rsidR="002B4D0F" w:rsidRDefault="002B4D0F">
      <w:pPr>
        <w:spacing w:after="160" w:line="259" w:lineRule="auto"/>
        <w:rPr>
          <w:rFonts w:ascii="Verdana" w:hAnsi="Verdana"/>
          <w:sz w:val="32"/>
          <w:szCs w:val="32"/>
        </w:rPr>
      </w:pPr>
    </w:p>
    <w:p w14:paraId="2779B7CC" w14:textId="77777777" w:rsidR="002B4D0F" w:rsidRDefault="002B4D0F">
      <w:pPr>
        <w:spacing w:after="160" w:line="259" w:lineRule="auto"/>
        <w:rPr>
          <w:rFonts w:ascii="Verdana" w:hAnsi="Verdana"/>
          <w:sz w:val="32"/>
          <w:szCs w:val="32"/>
        </w:rPr>
      </w:pPr>
    </w:p>
    <w:p w14:paraId="038CC802" w14:textId="77777777" w:rsidR="002B4D0F" w:rsidRDefault="002B4D0F">
      <w:pPr>
        <w:spacing w:after="160" w:line="259" w:lineRule="auto"/>
        <w:rPr>
          <w:rFonts w:ascii="Verdana" w:hAnsi="Verdana"/>
          <w:sz w:val="32"/>
          <w:szCs w:val="32"/>
        </w:rPr>
      </w:pPr>
    </w:p>
    <w:p w14:paraId="4AE19F5C" w14:textId="77777777" w:rsidR="002B4D0F" w:rsidRDefault="002B4D0F">
      <w:pPr>
        <w:spacing w:after="160" w:line="259" w:lineRule="auto"/>
        <w:rPr>
          <w:rFonts w:ascii="Verdana" w:hAnsi="Verdana"/>
          <w:sz w:val="32"/>
          <w:szCs w:val="32"/>
        </w:rPr>
      </w:pPr>
    </w:p>
    <w:p w14:paraId="762150BE" w14:textId="77777777" w:rsidR="002B4D0F" w:rsidRDefault="002B4D0F">
      <w:pPr>
        <w:spacing w:after="160" w:line="259" w:lineRule="auto"/>
        <w:rPr>
          <w:rFonts w:ascii="Verdana" w:hAnsi="Verdana"/>
          <w:sz w:val="32"/>
          <w:szCs w:val="32"/>
        </w:rPr>
      </w:pPr>
    </w:p>
    <w:p w14:paraId="1E118FDF" w14:textId="77777777" w:rsidR="001E17E8" w:rsidRDefault="001E17E8">
      <w:pPr>
        <w:spacing w:after="160" w:line="259" w:lineRule="auto"/>
        <w:rPr>
          <w:rFonts w:ascii="Verdana" w:hAnsi="Verdana"/>
          <w:sz w:val="32"/>
          <w:szCs w:val="32"/>
        </w:rPr>
      </w:pPr>
    </w:p>
    <w:p w14:paraId="22C91217" w14:textId="77777777" w:rsidR="001E17E8" w:rsidRDefault="001E17E8">
      <w:pPr>
        <w:spacing w:after="160" w:line="259" w:lineRule="auto"/>
        <w:rPr>
          <w:rFonts w:ascii="Verdana" w:hAnsi="Verdana"/>
          <w:sz w:val="32"/>
          <w:szCs w:val="32"/>
        </w:rPr>
      </w:pPr>
    </w:p>
    <w:p w14:paraId="16C7B90D" w14:textId="77777777" w:rsidR="001E17E8" w:rsidRDefault="001E17E8">
      <w:pPr>
        <w:spacing w:after="160" w:line="259" w:lineRule="auto"/>
        <w:rPr>
          <w:rFonts w:ascii="Verdana" w:hAnsi="Verdana"/>
          <w:sz w:val="32"/>
          <w:szCs w:val="32"/>
        </w:rPr>
      </w:pPr>
    </w:p>
    <w:p w14:paraId="0712E026" w14:textId="77777777" w:rsidR="001E17E8" w:rsidRDefault="001E17E8">
      <w:pPr>
        <w:spacing w:after="160" w:line="259" w:lineRule="auto"/>
        <w:rPr>
          <w:rFonts w:ascii="Verdana" w:hAnsi="Verdana"/>
          <w:sz w:val="32"/>
          <w:szCs w:val="32"/>
        </w:rPr>
      </w:pPr>
    </w:p>
    <w:p w14:paraId="7A2DBCA9" w14:textId="77777777" w:rsidR="001E17E8" w:rsidRDefault="001E17E8">
      <w:pPr>
        <w:spacing w:after="160" w:line="259" w:lineRule="auto"/>
        <w:rPr>
          <w:rFonts w:ascii="Verdana" w:hAnsi="Verdana"/>
          <w:sz w:val="32"/>
          <w:szCs w:val="32"/>
        </w:rPr>
      </w:pPr>
    </w:p>
    <w:p w14:paraId="47AB9BB3" w14:textId="77777777" w:rsidR="001E17E8" w:rsidRDefault="001E17E8">
      <w:pPr>
        <w:spacing w:after="160" w:line="259" w:lineRule="auto"/>
        <w:rPr>
          <w:rFonts w:ascii="Verdana" w:hAnsi="Verdana"/>
          <w:sz w:val="32"/>
          <w:szCs w:val="32"/>
        </w:rPr>
      </w:pPr>
    </w:p>
    <w:p w14:paraId="1D81090E" w14:textId="77777777" w:rsidR="001E17E8" w:rsidRDefault="001E17E8">
      <w:pPr>
        <w:spacing w:after="160" w:line="259" w:lineRule="auto"/>
        <w:rPr>
          <w:rFonts w:ascii="Verdana" w:hAnsi="Verdana"/>
          <w:sz w:val="32"/>
          <w:szCs w:val="32"/>
        </w:rPr>
      </w:pPr>
    </w:p>
    <w:p w14:paraId="7A452E8E" w14:textId="77777777" w:rsidR="001E17E8" w:rsidRDefault="001E17E8">
      <w:pPr>
        <w:spacing w:after="160" w:line="259" w:lineRule="auto"/>
        <w:rPr>
          <w:rFonts w:ascii="Verdana" w:hAnsi="Verdana"/>
          <w:sz w:val="32"/>
          <w:szCs w:val="32"/>
        </w:rPr>
      </w:pPr>
    </w:p>
    <w:p w14:paraId="654F31C1" w14:textId="77777777" w:rsidR="001E17E8" w:rsidRDefault="001E17E8">
      <w:pPr>
        <w:spacing w:after="160" w:line="259" w:lineRule="auto"/>
        <w:rPr>
          <w:rFonts w:ascii="Verdana" w:hAnsi="Verdana"/>
          <w:sz w:val="32"/>
          <w:szCs w:val="32"/>
        </w:rPr>
      </w:pPr>
    </w:p>
    <w:p w14:paraId="5858310C" w14:textId="77777777" w:rsidR="00CA4B1F" w:rsidRDefault="00CA4B1F">
      <w:pPr>
        <w:spacing w:after="160" w:line="259" w:lineRule="auto"/>
        <w:rPr>
          <w:rFonts w:ascii="Verdana" w:hAnsi="Verdana"/>
          <w:sz w:val="32"/>
          <w:szCs w:val="32"/>
        </w:rPr>
      </w:pPr>
    </w:p>
    <w:p w14:paraId="5FE23B78" w14:textId="3FAAF068" w:rsidR="00B255E4" w:rsidRDefault="00316B47" w:rsidP="00B255E4">
      <w:pPr>
        <w:pStyle w:val="Ttulo1"/>
      </w:pPr>
      <w:r>
        <w:t>PV0</w:t>
      </w:r>
      <w:r w:rsidR="008A33EE">
        <w:t>34</w:t>
      </w:r>
      <w:r w:rsidR="00B255E4">
        <w:t xml:space="preserve"> </w:t>
      </w:r>
      <w:r w:rsidR="00194FF6">
        <w:t>–</w:t>
      </w:r>
      <w:r w:rsidR="00B255E4">
        <w:t xml:space="preserve"> </w:t>
      </w:r>
      <w:r w:rsidR="008A33EE">
        <w:t>Formularios de Declaración Aduanera Declaración Detallada</w:t>
      </w:r>
    </w:p>
    <w:p w14:paraId="7260A1EC" w14:textId="77777777" w:rsidR="002C7BD4" w:rsidRDefault="002C7BD4" w:rsidP="007063C3">
      <w:pPr>
        <w:pStyle w:val="Ttulo2"/>
        <w:jc w:val="both"/>
      </w:pPr>
      <w:r>
        <w:t>Objetivo</w:t>
      </w:r>
    </w:p>
    <w:p w14:paraId="0030D82B" w14:textId="77777777" w:rsidR="002C7BD4" w:rsidRPr="00B255E4" w:rsidRDefault="002C7BD4" w:rsidP="007063C3">
      <w:pPr>
        <w:jc w:val="both"/>
      </w:pPr>
      <w:r>
        <w:t>Detallar los pasos para la carga de formularios de la declaración aduanera en la plataforma VUCE.</w:t>
      </w:r>
    </w:p>
    <w:p w14:paraId="6CE19FCB" w14:textId="77777777" w:rsidR="002C7BD4" w:rsidRDefault="002C7BD4" w:rsidP="007063C3">
      <w:pPr>
        <w:pStyle w:val="Ttulo2"/>
        <w:jc w:val="both"/>
      </w:pPr>
      <w:r>
        <w:t>Alcance</w:t>
      </w:r>
    </w:p>
    <w:p w14:paraId="26BC151A" w14:textId="77777777" w:rsidR="002C7BD4" w:rsidRDefault="002C7BD4" w:rsidP="007063C3">
      <w:pPr>
        <w:jc w:val="both"/>
      </w:pPr>
      <w:r>
        <w:t xml:space="preserve">Incluye los formularios contenidos en el Kit SIM, la carga por parte del usuario y las funcionalidades y reglas que deriven de la acción de completar esta información. </w:t>
      </w:r>
    </w:p>
    <w:p w14:paraId="18824CF5" w14:textId="77777777" w:rsidR="002C7BD4" w:rsidRDefault="002C7BD4" w:rsidP="007063C3">
      <w:pPr>
        <w:jc w:val="both"/>
      </w:pPr>
    </w:p>
    <w:p w14:paraId="59CF038E" w14:textId="77777777" w:rsidR="002C7BD4" w:rsidRDefault="002C7BD4" w:rsidP="007063C3">
      <w:pPr>
        <w:pStyle w:val="Ttulo2"/>
        <w:jc w:val="both"/>
      </w:pPr>
      <w:r>
        <w:t>Descripción del entorno</w:t>
      </w:r>
    </w:p>
    <w:p w14:paraId="75C85365" w14:textId="77777777" w:rsidR="002C7BD4" w:rsidRDefault="002C7BD4" w:rsidP="007063C3">
      <w:pPr>
        <w:jc w:val="both"/>
      </w:pPr>
      <w:r>
        <w:t xml:space="preserve">Dentro de un Legajo VUCE se podrán completar formularios que contienen toda la información que se cargaba en el Kit SIM. Se replicarán formularios con los títulos de aquellos en el Kit, y los campos solicitados serán los mismos, o similares. </w:t>
      </w:r>
    </w:p>
    <w:p w14:paraId="5759704E" w14:textId="77777777" w:rsidR="000910D2" w:rsidRDefault="000910D2" w:rsidP="00A450B8">
      <w:pPr>
        <w:jc w:val="both"/>
      </w:pPr>
    </w:p>
    <w:p w14:paraId="1D36492A" w14:textId="77777777" w:rsidR="000910D2" w:rsidRDefault="000910D2" w:rsidP="00A450B8">
      <w:pPr>
        <w:pStyle w:val="Ttulo2"/>
        <w:jc w:val="both"/>
      </w:pPr>
      <w:r>
        <w:t>Pre-Condiciones</w:t>
      </w:r>
    </w:p>
    <w:p w14:paraId="2B5BED89" w14:textId="77777777" w:rsidR="002C7BD4" w:rsidRPr="00191338" w:rsidRDefault="002C7BD4" w:rsidP="002C7BD4">
      <w:pPr>
        <w:rPr>
          <w:b/>
        </w:rPr>
      </w:pPr>
      <w:r>
        <w:rPr>
          <w:b/>
        </w:rPr>
        <w:t>Del proceso</w:t>
      </w:r>
    </w:p>
    <w:p w14:paraId="00B461BD" w14:textId="77777777" w:rsidR="002C7BD4" w:rsidRDefault="002C7BD4" w:rsidP="002C7BD4">
      <w:pPr>
        <w:pStyle w:val="Prrafodelista"/>
        <w:numPr>
          <w:ilvl w:val="0"/>
          <w:numId w:val="3"/>
        </w:numPr>
      </w:pPr>
      <w:r>
        <w:t>El usuario VUCE se encuentra dentro de la plataforma VUCE.</w:t>
      </w:r>
    </w:p>
    <w:p w14:paraId="23162F48" w14:textId="77777777" w:rsidR="002C7BD4" w:rsidRDefault="002C7BD4" w:rsidP="002C7BD4">
      <w:pPr>
        <w:pStyle w:val="Prrafodelista"/>
        <w:numPr>
          <w:ilvl w:val="0"/>
          <w:numId w:val="3"/>
        </w:numPr>
      </w:pPr>
      <w:r>
        <w:t>El usuario VUCE tiene un legajo creado.</w:t>
      </w:r>
    </w:p>
    <w:p w14:paraId="68652F08" w14:textId="77777777" w:rsidR="002E40DB" w:rsidRDefault="002E40DB" w:rsidP="00A450B8">
      <w:pPr>
        <w:spacing w:after="160" w:line="259" w:lineRule="auto"/>
        <w:jc w:val="both"/>
      </w:pPr>
    </w:p>
    <w:p w14:paraId="4838EBA5" w14:textId="5272BA06" w:rsidR="005D7339" w:rsidRDefault="005D7339" w:rsidP="00A450B8">
      <w:pPr>
        <w:spacing w:after="160" w:line="259" w:lineRule="auto"/>
        <w:jc w:val="both"/>
        <w:rPr>
          <w:b/>
        </w:rPr>
      </w:pPr>
      <w:r>
        <w:rPr>
          <w:b/>
        </w:rPr>
        <w:t>Del Entorno</w:t>
      </w:r>
    </w:p>
    <w:p w14:paraId="16576A13" w14:textId="37E45D93" w:rsidR="005D7339" w:rsidRPr="002C7BD4" w:rsidRDefault="005D7339" w:rsidP="00A450B8">
      <w:pPr>
        <w:pStyle w:val="Prrafodelista"/>
        <w:numPr>
          <w:ilvl w:val="0"/>
          <w:numId w:val="13"/>
        </w:numPr>
        <w:spacing w:after="160" w:line="259" w:lineRule="auto"/>
        <w:jc w:val="both"/>
        <w:rPr>
          <w:b/>
        </w:rPr>
      </w:pPr>
      <w:r>
        <w:t>Armonización de Datos</w:t>
      </w:r>
    </w:p>
    <w:p w14:paraId="711988D4" w14:textId="77777777" w:rsidR="002C7BD4" w:rsidRDefault="002C7BD4" w:rsidP="002C7BD4">
      <w:pPr>
        <w:spacing w:after="160" w:line="259" w:lineRule="auto"/>
        <w:jc w:val="both"/>
        <w:rPr>
          <w:b/>
        </w:rPr>
      </w:pPr>
    </w:p>
    <w:p w14:paraId="7DE06FF9" w14:textId="77777777" w:rsidR="002C7BD4" w:rsidRDefault="002C7BD4" w:rsidP="002C7BD4">
      <w:pPr>
        <w:spacing w:after="160" w:line="259" w:lineRule="auto"/>
        <w:jc w:val="both"/>
        <w:rPr>
          <w:b/>
        </w:rPr>
      </w:pPr>
    </w:p>
    <w:p w14:paraId="6EA788E5" w14:textId="77777777" w:rsidR="004D7DA3" w:rsidRDefault="004D7DA3" w:rsidP="002C7BD4">
      <w:pPr>
        <w:spacing w:after="160" w:line="259" w:lineRule="auto"/>
        <w:jc w:val="both"/>
        <w:rPr>
          <w:b/>
        </w:rPr>
      </w:pPr>
    </w:p>
    <w:p w14:paraId="2C3BAE9B" w14:textId="77777777" w:rsidR="004D7DA3" w:rsidRDefault="004D7DA3" w:rsidP="002C7BD4">
      <w:pPr>
        <w:spacing w:after="160" w:line="259" w:lineRule="auto"/>
        <w:jc w:val="both"/>
        <w:rPr>
          <w:b/>
        </w:rPr>
      </w:pPr>
    </w:p>
    <w:p w14:paraId="08A63C11" w14:textId="77777777" w:rsidR="004D7DA3" w:rsidRDefault="004D7DA3" w:rsidP="002C7BD4">
      <w:pPr>
        <w:spacing w:after="160" w:line="259" w:lineRule="auto"/>
        <w:jc w:val="both"/>
        <w:rPr>
          <w:b/>
        </w:rPr>
      </w:pPr>
    </w:p>
    <w:p w14:paraId="6F1B77F6" w14:textId="4CB8A2D4" w:rsidR="008A2670" w:rsidRPr="002C7BD4" w:rsidRDefault="008A2670" w:rsidP="002C7BD4">
      <w:pPr>
        <w:spacing w:after="160" w:line="259" w:lineRule="auto"/>
        <w:jc w:val="both"/>
        <w:rPr>
          <w:b/>
        </w:rPr>
      </w:pPr>
    </w:p>
    <w:p w14:paraId="0CCA2A3D" w14:textId="77777777" w:rsidR="002E40DB" w:rsidRDefault="002E40DB" w:rsidP="002E40DB">
      <w:pPr>
        <w:pStyle w:val="Ttulo2"/>
      </w:pPr>
      <w:r>
        <w:lastRenderedPageBreak/>
        <w:t>Flujo de proceso</w:t>
      </w:r>
    </w:p>
    <w:p w14:paraId="42C321F4" w14:textId="77777777" w:rsidR="002E40DB" w:rsidRDefault="002E40DB" w:rsidP="002E40DB"/>
    <w:p w14:paraId="52FA6588" w14:textId="215DCFCF" w:rsidR="002E40DB" w:rsidRPr="002E40DB" w:rsidRDefault="00CD3704" w:rsidP="00F90DDB">
      <w:pPr>
        <w:ind w:left="720" w:hanging="720"/>
        <w:sectPr w:rsidR="002E40DB" w:rsidRPr="002E40DB" w:rsidSect="002E40DB">
          <w:pgSz w:w="15840" w:h="12240" w:orient="landscape"/>
          <w:pgMar w:top="720" w:right="720" w:bottom="720" w:left="720" w:header="708" w:footer="708" w:gutter="0"/>
          <w:cols w:space="708"/>
          <w:docGrid w:linePitch="360"/>
        </w:sectPr>
      </w:pPr>
      <w:r>
        <w:object w:dxaOrig="9421" w:dyaOrig="5475" w14:anchorId="26F9F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73.75pt" o:ole="">
            <v:imagedata r:id="rId9" o:title=""/>
          </v:shape>
          <o:OLEObject Type="Embed" ProgID="Visio.Drawing.11" ShapeID="_x0000_i1025" DrawAspect="Content" ObjectID="_1582036338" r:id="rId10"/>
        </w:object>
      </w:r>
    </w:p>
    <w:p w14:paraId="4373DA4A" w14:textId="77777777" w:rsidR="00DD10A9" w:rsidRDefault="000D134D" w:rsidP="000D134D">
      <w:pPr>
        <w:pStyle w:val="Ttulo2"/>
      </w:pPr>
      <w:r>
        <w:lastRenderedPageBreak/>
        <w:t>Descripción detallada de tareas</w:t>
      </w:r>
    </w:p>
    <w:p w14:paraId="4E8A33CE" w14:textId="77777777" w:rsidR="00EF6CE0" w:rsidRPr="00EF6CE0" w:rsidRDefault="00EF6CE0" w:rsidP="00EF6CE0">
      <w:pPr>
        <w:pStyle w:val="Ttulo3"/>
      </w:pPr>
    </w:p>
    <w:p w14:paraId="4A6EB26F" w14:textId="472352EA" w:rsidR="00000876" w:rsidRPr="007063C3" w:rsidRDefault="007063C3" w:rsidP="00145FFB">
      <w:pPr>
        <w:pStyle w:val="Prrafodelista"/>
        <w:numPr>
          <w:ilvl w:val="0"/>
          <w:numId w:val="4"/>
        </w:numPr>
        <w:rPr>
          <w:b/>
        </w:rPr>
      </w:pPr>
      <w:r>
        <w:rPr>
          <w:b/>
        </w:rPr>
        <w:t xml:space="preserve">Hacer </w:t>
      </w:r>
      <w:proofErr w:type="spellStart"/>
      <w:r>
        <w:rPr>
          <w:b/>
        </w:rPr>
        <w:t>click</w:t>
      </w:r>
      <w:proofErr w:type="spellEnd"/>
      <w:r>
        <w:rPr>
          <w:b/>
        </w:rPr>
        <w:t xml:space="preserve"> en “Declaración Detallada”</w:t>
      </w:r>
    </w:p>
    <w:p w14:paraId="2ED38E5D" w14:textId="77777777" w:rsidR="00000876" w:rsidRDefault="00000876" w:rsidP="00000876">
      <w:pPr>
        <w:pStyle w:val="Prrafodelista"/>
        <w:ind w:left="780"/>
        <w:rPr>
          <w:b/>
        </w:rPr>
      </w:pPr>
    </w:p>
    <w:p w14:paraId="128F8CF2" w14:textId="6462C726" w:rsidR="000D134D" w:rsidRDefault="007063C3" w:rsidP="00A450B8">
      <w:pPr>
        <w:pStyle w:val="Prrafodelista"/>
        <w:numPr>
          <w:ilvl w:val="0"/>
          <w:numId w:val="4"/>
        </w:numPr>
        <w:jc w:val="both"/>
        <w:rPr>
          <w:b/>
        </w:rPr>
      </w:pPr>
      <w:r>
        <w:rPr>
          <w:b/>
        </w:rPr>
        <w:t>Mostrar formulario “Declaración Detallada”</w:t>
      </w:r>
    </w:p>
    <w:p w14:paraId="3C7EE122" w14:textId="3130A56A" w:rsidR="007063C3" w:rsidRPr="007063C3" w:rsidRDefault="007063C3" w:rsidP="007063C3">
      <w:r w:rsidRPr="007063C3">
        <w:t>VUCE muestra el formulario con campos equivalentes a los campos de la solapa “Declaración Detallada” del KIT. Este bloque tiene además distintas solapas en las que se completa información:</w:t>
      </w:r>
    </w:p>
    <w:p w14:paraId="1CE27F8B" w14:textId="7ACAE7CA" w:rsidR="007063C3" w:rsidRDefault="007063C3" w:rsidP="007063C3">
      <w:pPr>
        <w:pStyle w:val="Prrafodelista"/>
        <w:numPr>
          <w:ilvl w:val="1"/>
          <w:numId w:val="20"/>
        </w:numPr>
        <w:jc w:val="both"/>
      </w:pPr>
      <w:r>
        <w:t>General</w:t>
      </w:r>
      <w:r w:rsidR="00095E34">
        <w:t xml:space="preserve"> </w:t>
      </w:r>
    </w:p>
    <w:p w14:paraId="3843C7E5" w14:textId="77777777" w:rsidR="007063C3" w:rsidRDefault="007063C3" w:rsidP="007063C3">
      <w:pPr>
        <w:pStyle w:val="Prrafodelista"/>
        <w:numPr>
          <w:ilvl w:val="1"/>
          <w:numId w:val="20"/>
        </w:numPr>
        <w:jc w:val="both"/>
      </w:pPr>
      <w:r>
        <w:t>Montos</w:t>
      </w:r>
    </w:p>
    <w:p w14:paraId="1B587236" w14:textId="77777777" w:rsidR="007063C3" w:rsidRDefault="007063C3" w:rsidP="007063C3">
      <w:pPr>
        <w:pStyle w:val="Prrafodelista"/>
        <w:numPr>
          <w:ilvl w:val="1"/>
          <w:numId w:val="20"/>
        </w:numPr>
        <w:jc w:val="both"/>
      </w:pPr>
      <w:r>
        <w:t>Información complementaria</w:t>
      </w:r>
    </w:p>
    <w:p w14:paraId="2B22492D" w14:textId="77777777" w:rsidR="007063C3" w:rsidRDefault="007063C3" w:rsidP="007063C3">
      <w:pPr>
        <w:pStyle w:val="Prrafodelista"/>
        <w:numPr>
          <w:ilvl w:val="1"/>
          <w:numId w:val="20"/>
        </w:numPr>
        <w:jc w:val="both"/>
      </w:pPr>
      <w:r>
        <w:t>Facturas</w:t>
      </w:r>
    </w:p>
    <w:p w14:paraId="38B17348" w14:textId="4A9C2AF3" w:rsidR="00000876" w:rsidRDefault="007063C3" w:rsidP="00A450B8">
      <w:pPr>
        <w:pStyle w:val="Prrafodelista"/>
        <w:numPr>
          <w:ilvl w:val="1"/>
          <w:numId w:val="20"/>
        </w:numPr>
        <w:jc w:val="both"/>
      </w:pPr>
      <w:r>
        <w:t>Cuenta de Terceros</w:t>
      </w:r>
    </w:p>
    <w:p w14:paraId="79640C42" w14:textId="5FA49D0F" w:rsidR="00217EB7" w:rsidRDefault="00217EB7" w:rsidP="00217EB7">
      <w:pPr>
        <w:jc w:val="both"/>
      </w:pPr>
    </w:p>
    <w:p w14:paraId="29B046A2" w14:textId="41A1B405" w:rsidR="00414A22" w:rsidRDefault="00AD7566" w:rsidP="00A450B8">
      <w:pPr>
        <w:pStyle w:val="Prrafodelista"/>
        <w:numPr>
          <w:ilvl w:val="0"/>
          <w:numId w:val="4"/>
        </w:numPr>
        <w:jc w:val="both"/>
        <w:rPr>
          <w:b/>
        </w:rPr>
      </w:pPr>
      <w:r>
        <w:rPr>
          <w:b/>
        </w:rPr>
        <w:t>Autocompletar campos con datos conocidos</w:t>
      </w:r>
    </w:p>
    <w:p w14:paraId="6292927F" w14:textId="3CCD3EE9" w:rsidR="008103BE" w:rsidRDefault="00565C1A" w:rsidP="00A450B8">
      <w:pPr>
        <w:jc w:val="both"/>
      </w:pPr>
      <w:r>
        <w:t xml:space="preserve">VUCE Autocompleta los campos </w:t>
      </w:r>
      <w:proofErr w:type="spellStart"/>
      <w:r>
        <w:t>autocompletables</w:t>
      </w:r>
      <w:proofErr w:type="spellEnd"/>
      <w:r>
        <w:t xml:space="preserve"> con datos de la BD VUCE</w:t>
      </w:r>
      <w:r w:rsidR="00217EB7">
        <w:t>.</w:t>
      </w:r>
    </w:p>
    <w:p w14:paraId="22E81729" w14:textId="0F6CFAEF" w:rsidR="00217EB7" w:rsidRDefault="00217EB7" w:rsidP="00A450B8">
      <w:pPr>
        <w:jc w:val="both"/>
      </w:pPr>
      <w:r>
        <w:t>Nota: Toma los campos de la iniciación del legajo o si tiene trámites vinculados, toma los datos que están armonizados de los trámites vinculados.</w:t>
      </w:r>
    </w:p>
    <w:p w14:paraId="1D86B3AF" w14:textId="77777777" w:rsidR="00217EB7" w:rsidRPr="008103BE" w:rsidRDefault="00217EB7" w:rsidP="00A450B8">
      <w:pPr>
        <w:jc w:val="both"/>
      </w:pPr>
    </w:p>
    <w:p w14:paraId="281EDF88" w14:textId="687F5B37" w:rsidR="00F85F75" w:rsidRDefault="00565C1A" w:rsidP="00A450B8">
      <w:pPr>
        <w:pStyle w:val="Prrafodelista"/>
        <w:numPr>
          <w:ilvl w:val="0"/>
          <w:numId w:val="4"/>
        </w:numPr>
        <w:jc w:val="both"/>
        <w:rPr>
          <w:b/>
        </w:rPr>
      </w:pPr>
      <w:r>
        <w:rPr>
          <w:b/>
        </w:rPr>
        <w:t>Llenar campos con información</w:t>
      </w:r>
    </w:p>
    <w:p w14:paraId="62E36A74" w14:textId="77777777" w:rsidR="00217EB7" w:rsidRDefault="00565C1A" w:rsidP="00A450B8">
      <w:pPr>
        <w:jc w:val="both"/>
        <w:rPr>
          <w:i/>
          <w:color w:val="FF0000"/>
        </w:rPr>
      </w:pPr>
      <w:r>
        <w:rPr>
          <w:color w:val="auto"/>
        </w:rPr>
        <w:t>El usuario completa los campos del formulario “Declaración Detallada”</w:t>
      </w:r>
      <w:r w:rsidR="00252BBE" w:rsidRPr="00AC4DAD">
        <w:rPr>
          <w:i/>
          <w:color w:val="FF0000"/>
        </w:rPr>
        <w:t>.</w:t>
      </w:r>
    </w:p>
    <w:p w14:paraId="0888D037" w14:textId="77777777" w:rsidR="00C405A7" w:rsidRDefault="00C405A7" w:rsidP="00C405A7"/>
    <w:p w14:paraId="383C9E11" w14:textId="5DAF3D02" w:rsidR="00C405A7" w:rsidRDefault="00C405A7" w:rsidP="00C405A7">
      <w:r w:rsidRPr="00C405A7">
        <w:rPr>
          <w:b/>
        </w:rPr>
        <w:t>Nota</w:t>
      </w:r>
      <w:r>
        <w:t xml:space="preserve">: Se debe mostrar </w:t>
      </w:r>
      <w:r>
        <w:t>la información complementaria obligat</w:t>
      </w:r>
      <w:bookmarkStart w:id="0" w:name="_GoBack"/>
      <w:bookmarkEnd w:id="0"/>
      <w:r>
        <w:t xml:space="preserve">oria según el sub régimen seleccionado. </w:t>
      </w:r>
      <w:r>
        <w:t>H</w:t>
      </w:r>
      <w:r>
        <w:t>oy en día en el KIT el usuario es el que debe saber cuál es el que corresponde según el sub régimen y lo debe seleccionar de una tabla extensa de campos)</w:t>
      </w:r>
      <w:proofErr w:type="gramStart"/>
      <w:r>
        <w:t>.</w:t>
      </w:r>
      <w:r>
        <w:t>(</w:t>
      </w:r>
      <w:proofErr w:type="gramEnd"/>
      <w:r>
        <w:t xml:space="preserve">Algunos </w:t>
      </w:r>
      <w:proofErr w:type="spellStart"/>
      <w:r>
        <w:t>preMarías</w:t>
      </w:r>
      <w:proofErr w:type="spellEnd"/>
      <w:r>
        <w:t xml:space="preserve"> tienen esta funcionalidad).</w:t>
      </w:r>
    </w:p>
    <w:p w14:paraId="1A1F278A" w14:textId="77777777" w:rsidR="00C405A7" w:rsidRDefault="00C405A7" w:rsidP="00A450B8">
      <w:pPr>
        <w:jc w:val="both"/>
        <w:rPr>
          <w:i/>
          <w:color w:val="FF0000"/>
        </w:rPr>
      </w:pPr>
    </w:p>
    <w:p w14:paraId="4B2207B9" w14:textId="4977D6DB" w:rsidR="000E5376" w:rsidRPr="00565C1A" w:rsidRDefault="00217EB7" w:rsidP="00A450B8">
      <w:pPr>
        <w:jc w:val="both"/>
        <w:rPr>
          <w:i/>
          <w:color w:val="FF0000"/>
        </w:rPr>
      </w:pPr>
      <w:r>
        <w:rPr>
          <w:i/>
          <w:color w:val="FF0000"/>
        </w:rPr>
        <w:t xml:space="preserve"> </w:t>
      </w:r>
    </w:p>
    <w:p w14:paraId="108D0B9E" w14:textId="05065CDD" w:rsidR="00B5023F" w:rsidRDefault="00565C1A" w:rsidP="009F75D8">
      <w:pPr>
        <w:pStyle w:val="Prrafodelista"/>
        <w:numPr>
          <w:ilvl w:val="0"/>
          <w:numId w:val="4"/>
        </w:numPr>
        <w:jc w:val="both"/>
        <w:rPr>
          <w:b/>
          <w:color w:val="auto"/>
        </w:rPr>
      </w:pPr>
      <w:r>
        <w:rPr>
          <w:b/>
          <w:color w:val="auto"/>
        </w:rPr>
        <w:t>Aceptar</w:t>
      </w:r>
    </w:p>
    <w:p w14:paraId="78DB4DDB" w14:textId="0F6BC249" w:rsidR="00565C1A" w:rsidRDefault="00565C1A" w:rsidP="00565C1A">
      <w:pPr>
        <w:jc w:val="both"/>
        <w:rPr>
          <w:color w:val="auto"/>
        </w:rPr>
      </w:pPr>
      <w:r w:rsidRPr="00565C1A">
        <w:rPr>
          <w:color w:val="auto"/>
        </w:rPr>
        <w:t xml:space="preserve">El usuario hace </w:t>
      </w:r>
      <w:proofErr w:type="spellStart"/>
      <w:r w:rsidRPr="00565C1A">
        <w:rPr>
          <w:color w:val="auto"/>
        </w:rPr>
        <w:t>clik</w:t>
      </w:r>
      <w:proofErr w:type="spellEnd"/>
      <w:r w:rsidRPr="00565C1A">
        <w:rPr>
          <w:color w:val="auto"/>
        </w:rPr>
        <w:t xml:space="preserve"> en el botón “aceptar”, aceptando los datos ingresados.</w:t>
      </w:r>
    </w:p>
    <w:p w14:paraId="7308BEA5" w14:textId="77777777" w:rsidR="00217EB7" w:rsidRPr="00565C1A" w:rsidRDefault="00217EB7" w:rsidP="00565C1A">
      <w:pPr>
        <w:jc w:val="both"/>
        <w:rPr>
          <w:color w:val="auto"/>
        </w:rPr>
      </w:pPr>
    </w:p>
    <w:p w14:paraId="49699737" w14:textId="77777777" w:rsidR="00ED079E" w:rsidRDefault="00ED079E" w:rsidP="00ED079E">
      <w:pPr>
        <w:pStyle w:val="Prrafodelista"/>
        <w:numPr>
          <w:ilvl w:val="0"/>
          <w:numId w:val="4"/>
        </w:numPr>
        <w:jc w:val="both"/>
        <w:rPr>
          <w:b/>
        </w:rPr>
      </w:pPr>
      <w:r>
        <w:rPr>
          <w:b/>
        </w:rPr>
        <w:t>Comparar datos con BD</w:t>
      </w:r>
    </w:p>
    <w:p w14:paraId="72DAF6F0" w14:textId="77777777" w:rsidR="00ED079E" w:rsidRDefault="00ED079E" w:rsidP="00ED079E">
      <w:pPr>
        <w:jc w:val="both"/>
      </w:pPr>
      <w:r>
        <w:t xml:space="preserve">VUCE compara los datos de los campos cargados por el usuario con los datos de la base de datos VUCE. Si los datos ingresados son distintos a los datos de la base de datos, y si ya hay trámites terminados o en curso vinculados al legajo con estos mismos datos, se tiene un conflicto. </w:t>
      </w:r>
    </w:p>
    <w:p w14:paraId="55404CD9" w14:textId="77777777" w:rsidR="00ED079E" w:rsidRDefault="00ED079E" w:rsidP="00ED079E">
      <w:pPr>
        <w:jc w:val="both"/>
      </w:pPr>
      <w:r>
        <w:t>Nota1: Los siguientes casos son casos generales; no necesariamente cada uno de los casos aplique al presente proceso.</w:t>
      </w:r>
    </w:p>
    <w:p w14:paraId="1ED0FDD2" w14:textId="77777777" w:rsidR="00ED079E" w:rsidRDefault="00ED079E" w:rsidP="00ED079E">
      <w:pPr>
        <w:pStyle w:val="Prrafodelista"/>
        <w:numPr>
          <w:ilvl w:val="0"/>
          <w:numId w:val="22"/>
        </w:numPr>
        <w:jc w:val="both"/>
      </w:pPr>
      <w:r>
        <w:t>Caso A</w:t>
      </w:r>
    </w:p>
    <w:p w14:paraId="52A624B9" w14:textId="77777777" w:rsidR="00ED079E" w:rsidRDefault="00ED079E" w:rsidP="00ED079E">
      <w:pPr>
        <w:pStyle w:val="Prrafodelista"/>
        <w:numPr>
          <w:ilvl w:val="1"/>
          <w:numId w:val="22"/>
        </w:numPr>
        <w:jc w:val="both"/>
      </w:pPr>
      <w:r>
        <w:t xml:space="preserve">La comparación se realiza en VUCE. </w:t>
      </w:r>
    </w:p>
    <w:p w14:paraId="4ADBB954" w14:textId="77777777" w:rsidR="00ED079E" w:rsidRDefault="00ED079E" w:rsidP="00ED079E">
      <w:pPr>
        <w:pStyle w:val="Prrafodelista"/>
        <w:numPr>
          <w:ilvl w:val="2"/>
          <w:numId w:val="22"/>
        </w:numPr>
        <w:jc w:val="both"/>
      </w:pPr>
      <w:r>
        <w:t>Para detectar conflictos es necesario que cada campo de la base tenga asociado</w:t>
      </w:r>
    </w:p>
    <w:p w14:paraId="6A61A979" w14:textId="77777777" w:rsidR="00ED079E" w:rsidRDefault="00ED079E" w:rsidP="00ED079E">
      <w:pPr>
        <w:pStyle w:val="Prrafodelista"/>
        <w:numPr>
          <w:ilvl w:val="3"/>
          <w:numId w:val="22"/>
        </w:numPr>
        <w:jc w:val="both"/>
      </w:pPr>
      <w:r>
        <w:t>En que trata existe</w:t>
      </w:r>
    </w:p>
    <w:p w14:paraId="3FAF7E9E" w14:textId="77777777" w:rsidR="00ED079E" w:rsidRDefault="00ED079E" w:rsidP="00ED079E">
      <w:pPr>
        <w:pStyle w:val="Prrafodelista"/>
        <w:numPr>
          <w:ilvl w:val="3"/>
          <w:numId w:val="22"/>
        </w:numPr>
        <w:jc w:val="both"/>
      </w:pPr>
      <w:r>
        <w:t xml:space="preserve">Cuál es el </w:t>
      </w:r>
      <w:proofErr w:type="spellStart"/>
      <w:r>
        <w:t>Nro</w:t>
      </w:r>
      <w:proofErr w:type="spellEnd"/>
      <w:r>
        <w:t xml:space="preserve"> de Expediente electrónico de esa trata</w:t>
      </w:r>
    </w:p>
    <w:p w14:paraId="4A99504F" w14:textId="004CA7F5" w:rsidR="00ED079E" w:rsidRDefault="00ED079E" w:rsidP="00ED079E">
      <w:pPr>
        <w:pStyle w:val="Prrafodelista"/>
        <w:numPr>
          <w:ilvl w:val="3"/>
          <w:numId w:val="22"/>
        </w:numPr>
        <w:jc w:val="both"/>
      </w:pPr>
      <w:r>
        <w:t>Cuál es el Acrónimo del formulario</w:t>
      </w:r>
      <w:r w:rsidR="00B73356">
        <w:t>/LPCO</w:t>
      </w:r>
      <w:r>
        <w:t xml:space="preserve"> y el </w:t>
      </w:r>
      <w:proofErr w:type="spellStart"/>
      <w:r>
        <w:t>Nro</w:t>
      </w:r>
      <w:proofErr w:type="spellEnd"/>
      <w:r>
        <w:t xml:space="preserve"> de GEDO que contiene al campo</w:t>
      </w:r>
    </w:p>
    <w:p w14:paraId="76AAC987" w14:textId="77777777" w:rsidR="00ED079E" w:rsidRDefault="00ED079E" w:rsidP="00ED079E">
      <w:pPr>
        <w:pStyle w:val="Prrafodelista"/>
        <w:numPr>
          <w:ilvl w:val="2"/>
          <w:numId w:val="22"/>
        </w:numPr>
        <w:jc w:val="both"/>
      </w:pPr>
      <w:r>
        <w:lastRenderedPageBreak/>
        <w:t xml:space="preserve">Para detectar que el dato </w:t>
      </w:r>
      <w:proofErr w:type="spellStart"/>
      <w:r>
        <w:t>esta</w:t>
      </w:r>
      <w:proofErr w:type="spellEnd"/>
      <w:r>
        <w:t xml:space="preserve"> en un campo que no se puede modificar (Trámites en curso), se tiene que actualizar la base detectando:</w:t>
      </w:r>
    </w:p>
    <w:p w14:paraId="1102304A" w14:textId="77777777" w:rsidR="00ED079E" w:rsidRDefault="00ED079E" w:rsidP="00ED079E">
      <w:pPr>
        <w:pStyle w:val="Prrafodelista"/>
        <w:numPr>
          <w:ilvl w:val="3"/>
          <w:numId w:val="22"/>
        </w:numPr>
        <w:jc w:val="both"/>
      </w:pPr>
      <w:r>
        <w:t>Cuando un campo deja de ser relevante</w:t>
      </w:r>
    </w:p>
    <w:p w14:paraId="1C033E42" w14:textId="77777777" w:rsidR="00ED079E" w:rsidRDefault="00ED079E" w:rsidP="00ED079E">
      <w:pPr>
        <w:pStyle w:val="Prrafodelista"/>
        <w:numPr>
          <w:ilvl w:val="4"/>
          <w:numId w:val="22"/>
        </w:numPr>
        <w:jc w:val="both"/>
      </w:pPr>
      <w:r>
        <w:t>Al estar un trámite en estado “Bloqueado”</w:t>
      </w:r>
    </w:p>
    <w:p w14:paraId="4378265E" w14:textId="77777777" w:rsidR="00ED079E" w:rsidRDefault="00ED079E" w:rsidP="00ED079E">
      <w:pPr>
        <w:pStyle w:val="Prrafodelista"/>
        <w:numPr>
          <w:ilvl w:val="4"/>
          <w:numId w:val="22"/>
        </w:numPr>
        <w:jc w:val="both"/>
      </w:pPr>
      <w:r>
        <w:t>Al haber sido un trámite rechazado o desistido por el usuario</w:t>
      </w:r>
    </w:p>
    <w:p w14:paraId="7364CD6B" w14:textId="58B59203" w:rsidR="00ED079E" w:rsidRDefault="00ED079E" w:rsidP="00ED079E">
      <w:pPr>
        <w:pStyle w:val="Prrafodelista"/>
        <w:numPr>
          <w:ilvl w:val="4"/>
          <w:numId w:val="22"/>
        </w:numPr>
        <w:jc w:val="both"/>
      </w:pPr>
      <w:r>
        <w:t>Al haber sido desvinculado del legajo por el usuario</w:t>
      </w:r>
    </w:p>
    <w:p w14:paraId="48AF70DB" w14:textId="484B9582" w:rsidR="004B4025" w:rsidRDefault="004B4025" w:rsidP="00ED079E">
      <w:pPr>
        <w:pStyle w:val="Prrafodelista"/>
        <w:numPr>
          <w:ilvl w:val="4"/>
          <w:numId w:val="22"/>
        </w:numPr>
        <w:jc w:val="both"/>
      </w:pPr>
      <w:r>
        <w:t xml:space="preserve">Si pierde vigencia </w:t>
      </w:r>
      <w:proofErr w:type="spellStart"/>
      <w:r>
        <w:t>o</w:t>
      </w:r>
      <w:proofErr w:type="spellEnd"/>
      <w:r>
        <w:t xml:space="preserve"> ocurra cualquier otro hito que haga que ya no sea usable para el usuario</w:t>
      </w:r>
    </w:p>
    <w:p w14:paraId="7D2989F0" w14:textId="77777777" w:rsidR="00ED079E" w:rsidRDefault="00ED079E" w:rsidP="00ED079E">
      <w:pPr>
        <w:pStyle w:val="Prrafodelista"/>
        <w:numPr>
          <w:ilvl w:val="3"/>
          <w:numId w:val="22"/>
        </w:numPr>
        <w:jc w:val="both"/>
      </w:pPr>
      <w:r>
        <w:t>Cuando un campo es relevante</w:t>
      </w:r>
    </w:p>
    <w:p w14:paraId="3D9DB6FF" w14:textId="77777777" w:rsidR="00ED079E" w:rsidRDefault="00ED079E" w:rsidP="00ED079E">
      <w:pPr>
        <w:pStyle w:val="Prrafodelista"/>
        <w:numPr>
          <w:ilvl w:val="4"/>
          <w:numId w:val="22"/>
        </w:numPr>
        <w:jc w:val="both"/>
      </w:pPr>
      <w:r>
        <w:t>Cuando un trámite se ha solicitado desde el legajo</w:t>
      </w:r>
    </w:p>
    <w:p w14:paraId="66822362" w14:textId="2774EEF5" w:rsidR="00ED079E" w:rsidRDefault="00ED079E" w:rsidP="00ED079E">
      <w:pPr>
        <w:pStyle w:val="Prrafodelista"/>
        <w:numPr>
          <w:ilvl w:val="4"/>
          <w:numId w:val="22"/>
        </w:numPr>
        <w:jc w:val="both"/>
      </w:pPr>
      <w:r>
        <w:t>Cuando un trámite/GEDO se ha vinculado al legajo</w:t>
      </w:r>
    </w:p>
    <w:p w14:paraId="4BFFF143" w14:textId="280E5741" w:rsidR="000508D2" w:rsidRDefault="000508D2" w:rsidP="000508D2">
      <w:pPr>
        <w:pStyle w:val="Prrafodelista"/>
        <w:numPr>
          <w:ilvl w:val="4"/>
          <w:numId w:val="22"/>
        </w:numPr>
        <w:jc w:val="both"/>
      </w:pPr>
      <w:r>
        <w:t>Cuando un nuevo GEDO se asocia a la trata(Finalización del trámite -&gt; Asociación de un LPCO)</w:t>
      </w:r>
    </w:p>
    <w:p w14:paraId="29946322" w14:textId="77777777" w:rsidR="00ED079E" w:rsidRDefault="00ED079E" w:rsidP="00ED079E">
      <w:pPr>
        <w:pStyle w:val="Prrafodelista"/>
        <w:numPr>
          <w:ilvl w:val="1"/>
          <w:numId w:val="22"/>
        </w:numPr>
        <w:jc w:val="both"/>
      </w:pPr>
      <w:r>
        <w:t>Caso A1</w:t>
      </w:r>
    </w:p>
    <w:p w14:paraId="3CABE4D8" w14:textId="77777777" w:rsidR="00ED079E" w:rsidRDefault="00ED079E" w:rsidP="00ED079E">
      <w:pPr>
        <w:pStyle w:val="Prrafodelista"/>
        <w:numPr>
          <w:ilvl w:val="2"/>
          <w:numId w:val="22"/>
        </w:numPr>
        <w:jc w:val="both"/>
      </w:pPr>
      <w:r>
        <w:t>Se completa un campo en la declaración aduanera y no hay ningún trámite vinculado al legajo. Se debe guardar toda la información en la base de datos.</w:t>
      </w:r>
    </w:p>
    <w:p w14:paraId="297715FA" w14:textId="77777777" w:rsidR="00ED079E" w:rsidRDefault="00ED079E" w:rsidP="00ED079E">
      <w:pPr>
        <w:pStyle w:val="Prrafodelista"/>
        <w:numPr>
          <w:ilvl w:val="1"/>
          <w:numId w:val="22"/>
        </w:numPr>
        <w:jc w:val="both"/>
      </w:pPr>
      <w:r>
        <w:t>Caso A2</w:t>
      </w:r>
    </w:p>
    <w:p w14:paraId="5892D3B0" w14:textId="77777777" w:rsidR="00ED079E" w:rsidRDefault="00ED079E" w:rsidP="00ED079E">
      <w:pPr>
        <w:pStyle w:val="Prrafodelista"/>
        <w:numPr>
          <w:ilvl w:val="2"/>
          <w:numId w:val="22"/>
        </w:numPr>
        <w:jc w:val="both"/>
      </w:pPr>
      <w:r>
        <w:t>Se hace una solicitud o una vinculación sin haber completado ningún campo de la declaración aduanera. Se debe guardar toda la información mencionada en la base de datos</w:t>
      </w:r>
    </w:p>
    <w:p w14:paraId="13CFE5CD" w14:textId="77777777" w:rsidR="00ED079E" w:rsidRDefault="00ED079E" w:rsidP="00ED079E">
      <w:pPr>
        <w:pStyle w:val="Prrafodelista"/>
        <w:numPr>
          <w:ilvl w:val="1"/>
          <w:numId w:val="22"/>
        </w:numPr>
        <w:jc w:val="both"/>
      </w:pPr>
      <w:r>
        <w:t>Caso A3</w:t>
      </w:r>
    </w:p>
    <w:p w14:paraId="29AF9B4D" w14:textId="77777777" w:rsidR="00ED079E" w:rsidRDefault="00ED079E" w:rsidP="00ED079E">
      <w:pPr>
        <w:pStyle w:val="Prrafodelista"/>
        <w:numPr>
          <w:ilvl w:val="2"/>
          <w:numId w:val="22"/>
        </w:numPr>
        <w:jc w:val="both"/>
      </w:pPr>
      <w:r>
        <w:t>Se hace una solicitud o una vinculación habiendo declarado datos en la declaración aduanera y en la solicitud se reemplaza el dato autocompletado o en la vinculación el trámite tiene datos distintos de la declaración aduanera. VUCE debe preguntarle al usuario si desea reemplazar el dato en la base de datos VUCE. En caso de que si, debe asociar la información antes mencionada al campo en cuestión.</w:t>
      </w:r>
    </w:p>
    <w:p w14:paraId="50E5AACB" w14:textId="77777777" w:rsidR="00ED079E" w:rsidRDefault="00ED079E" w:rsidP="00ED079E">
      <w:pPr>
        <w:pStyle w:val="Prrafodelista"/>
        <w:numPr>
          <w:ilvl w:val="1"/>
          <w:numId w:val="22"/>
        </w:numPr>
        <w:jc w:val="both"/>
      </w:pPr>
      <w:r>
        <w:t>Caso A4</w:t>
      </w:r>
    </w:p>
    <w:p w14:paraId="15D61513" w14:textId="77777777" w:rsidR="00ED079E" w:rsidRDefault="00ED079E" w:rsidP="00ED079E">
      <w:pPr>
        <w:pStyle w:val="Prrafodelista"/>
        <w:numPr>
          <w:ilvl w:val="2"/>
          <w:numId w:val="22"/>
        </w:numPr>
        <w:jc w:val="both"/>
      </w:pPr>
      <w:r>
        <w:t xml:space="preserve">El usuario quiere reemplazar un dato </w:t>
      </w:r>
      <w:proofErr w:type="spellStart"/>
      <w:r>
        <w:t>autocompletable</w:t>
      </w:r>
      <w:proofErr w:type="spellEnd"/>
      <w:r>
        <w:t xml:space="preserve"> de la declaración aduanera y ya hay trámites vinculados con este dato. VUCE no debe permitir al usuario cambiar el dato </w:t>
      </w:r>
      <w:proofErr w:type="spellStart"/>
      <w:r>
        <w:t>indicando.VUCE</w:t>
      </w:r>
      <w:proofErr w:type="spellEnd"/>
      <w:r>
        <w:t xml:space="preserve"> tiene que marcar el campo en cuestión y además se tiene que mostrar al usuario un “resumen de conflicto” especificando:</w:t>
      </w:r>
    </w:p>
    <w:p w14:paraId="50F33FE2" w14:textId="77777777" w:rsidR="00ED079E" w:rsidRDefault="00ED079E" w:rsidP="00ED079E">
      <w:pPr>
        <w:pStyle w:val="Prrafodelista"/>
        <w:numPr>
          <w:ilvl w:val="3"/>
          <w:numId w:val="22"/>
        </w:numPr>
        <w:jc w:val="both"/>
      </w:pPr>
      <w:r>
        <w:t>Campos de la BD VUCE</w:t>
      </w:r>
    </w:p>
    <w:p w14:paraId="1EE6B3F8" w14:textId="77777777" w:rsidR="00ED079E" w:rsidRDefault="00ED079E" w:rsidP="00ED079E">
      <w:pPr>
        <w:pStyle w:val="Prrafodelista"/>
        <w:numPr>
          <w:ilvl w:val="3"/>
          <w:numId w:val="22"/>
        </w:numPr>
        <w:jc w:val="both"/>
      </w:pPr>
      <w:r>
        <w:t>Datos de los campos de la BD VUCE</w:t>
      </w:r>
    </w:p>
    <w:p w14:paraId="1392F608" w14:textId="77777777" w:rsidR="00ED079E" w:rsidRDefault="00ED079E" w:rsidP="00ED079E">
      <w:pPr>
        <w:pStyle w:val="Prrafodelista"/>
        <w:numPr>
          <w:ilvl w:val="3"/>
          <w:numId w:val="22"/>
        </w:numPr>
        <w:jc w:val="both"/>
      </w:pPr>
      <w:proofErr w:type="spellStart"/>
      <w:r>
        <w:t>Nro</w:t>
      </w:r>
      <w:proofErr w:type="spellEnd"/>
      <w:r>
        <w:t xml:space="preserve"> de trata</w:t>
      </w:r>
    </w:p>
    <w:p w14:paraId="07F54895" w14:textId="77777777" w:rsidR="00ED079E" w:rsidRDefault="00ED079E" w:rsidP="00ED079E">
      <w:pPr>
        <w:pStyle w:val="Prrafodelista"/>
        <w:numPr>
          <w:ilvl w:val="3"/>
          <w:numId w:val="22"/>
        </w:numPr>
        <w:jc w:val="both"/>
      </w:pPr>
      <w:proofErr w:type="spellStart"/>
      <w:r>
        <w:t>Nro</w:t>
      </w:r>
      <w:proofErr w:type="spellEnd"/>
      <w:r>
        <w:t xml:space="preserve"> de EE con el GEDO que tiene el dato y el campo inmodificable</w:t>
      </w:r>
    </w:p>
    <w:p w14:paraId="67EE2E07" w14:textId="77777777" w:rsidR="00ED079E" w:rsidRDefault="00ED079E" w:rsidP="00ED079E">
      <w:pPr>
        <w:pStyle w:val="Prrafodelista"/>
        <w:numPr>
          <w:ilvl w:val="3"/>
          <w:numId w:val="22"/>
        </w:numPr>
        <w:jc w:val="both"/>
      </w:pPr>
      <w:proofErr w:type="spellStart"/>
      <w:r>
        <w:t>Nro</w:t>
      </w:r>
      <w:proofErr w:type="spellEnd"/>
      <w:r>
        <w:t xml:space="preserve"> de GEDO con el dato que tiene el campo inmodificable</w:t>
      </w:r>
    </w:p>
    <w:p w14:paraId="3768C1B2" w14:textId="77777777" w:rsidR="00ED079E" w:rsidRDefault="00ED079E" w:rsidP="00ED079E">
      <w:pPr>
        <w:ind w:left="1440"/>
        <w:jc w:val="both"/>
      </w:pPr>
      <w:r w:rsidRPr="00403388">
        <w:rPr>
          <w:u w:val="single"/>
        </w:rPr>
        <w:t>Nota</w:t>
      </w:r>
      <w:r>
        <w:rPr>
          <w:u w:val="single"/>
        </w:rPr>
        <w:t>2</w:t>
      </w:r>
      <w:r w:rsidRPr="00403388">
        <w:rPr>
          <w:u w:val="single"/>
        </w:rPr>
        <w:t>:</w:t>
      </w:r>
      <w:r>
        <w:t xml:space="preserve"> Se tiene el mismo caso cuando un usuario quiere cambiar un dato autocompletado en la solicitud de un trámite o cuando se vincule un trámite con distintos datos y ya hay otros </w:t>
      </w:r>
      <w:proofErr w:type="gramStart"/>
      <w:r>
        <w:t>tramites</w:t>
      </w:r>
      <w:proofErr w:type="gramEnd"/>
      <w:r>
        <w:t xml:space="preserve"> vinculados que emplean el dato de la BD VUCE.</w:t>
      </w:r>
    </w:p>
    <w:p w14:paraId="48DBACDE" w14:textId="77777777" w:rsidR="00ED079E" w:rsidRDefault="00ED079E" w:rsidP="00ED079E">
      <w:pPr>
        <w:pStyle w:val="Prrafodelista"/>
        <w:numPr>
          <w:ilvl w:val="1"/>
          <w:numId w:val="22"/>
        </w:numPr>
        <w:jc w:val="both"/>
      </w:pPr>
      <w:r>
        <w:lastRenderedPageBreak/>
        <w:t>Caso A5</w:t>
      </w:r>
    </w:p>
    <w:p w14:paraId="2E83AD5F" w14:textId="77777777" w:rsidR="00ED079E" w:rsidRDefault="00ED079E" w:rsidP="00ED079E">
      <w:pPr>
        <w:pStyle w:val="Prrafodelista"/>
        <w:numPr>
          <w:ilvl w:val="2"/>
          <w:numId w:val="22"/>
        </w:numPr>
        <w:jc w:val="both"/>
      </w:pPr>
      <w:r>
        <w:t>Un trámite vinculado sufre una subsanación de uno de sus formularios y se cambia un dato en un campo. El campo existe en otros trámites vinculados -&gt; análogo al caso A3</w:t>
      </w:r>
    </w:p>
    <w:p w14:paraId="0C9EDE7F" w14:textId="77777777" w:rsidR="00ED079E" w:rsidRDefault="00ED079E" w:rsidP="00ED079E">
      <w:pPr>
        <w:pStyle w:val="Prrafodelista"/>
        <w:numPr>
          <w:ilvl w:val="1"/>
          <w:numId w:val="22"/>
        </w:numPr>
        <w:jc w:val="both"/>
      </w:pPr>
      <w:r>
        <w:t>Caso A6</w:t>
      </w:r>
    </w:p>
    <w:p w14:paraId="45CA5E77" w14:textId="77777777" w:rsidR="00ED079E" w:rsidRDefault="00ED079E" w:rsidP="00ED079E">
      <w:pPr>
        <w:pStyle w:val="Prrafodelista"/>
        <w:numPr>
          <w:ilvl w:val="2"/>
          <w:numId w:val="22"/>
        </w:numPr>
        <w:jc w:val="both"/>
      </w:pPr>
      <w:r>
        <w:t>Un trámite vinculado sufre una subsanación de uno de sus formularios y se cambia un dato en un campo. El campo existe no existe en otros trámites vinculados -&gt; análogo al caso A2</w:t>
      </w:r>
    </w:p>
    <w:p w14:paraId="7F96DB23" w14:textId="77777777" w:rsidR="00ED079E" w:rsidRDefault="00ED079E" w:rsidP="00ED079E">
      <w:pPr>
        <w:pStyle w:val="Prrafodelista"/>
        <w:numPr>
          <w:ilvl w:val="0"/>
          <w:numId w:val="22"/>
        </w:numPr>
        <w:jc w:val="both"/>
      </w:pPr>
      <w:r>
        <w:t>CASO B</w:t>
      </w:r>
    </w:p>
    <w:p w14:paraId="5961BABC" w14:textId="77777777" w:rsidR="00ED079E" w:rsidRDefault="00ED079E" w:rsidP="00ED079E">
      <w:pPr>
        <w:pStyle w:val="Prrafodelista"/>
        <w:numPr>
          <w:ilvl w:val="1"/>
          <w:numId w:val="22"/>
        </w:numPr>
        <w:jc w:val="both"/>
      </w:pPr>
      <w:r>
        <w:t>Para hacer la comparación, se valida en tiempo real.</w:t>
      </w:r>
    </w:p>
    <w:p w14:paraId="1545A33A" w14:textId="77777777" w:rsidR="00ED079E" w:rsidRDefault="00ED079E" w:rsidP="00ED079E">
      <w:pPr>
        <w:pStyle w:val="Prrafodelista"/>
        <w:numPr>
          <w:ilvl w:val="2"/>
          <w:numId w:val="22"/>
        </w:numPr>
        <w:jc w:val="both"/>
      </w:pPr>
      <w:r>
        <w:t>Esto implica que cada vez que se tenga que validar (al vincular trámites, reemplazar datos autocompletados) VUCE en tiempo real analiza todos los trámites vinculados y se fija si hay conflictos. En caso de encontrar conflictos, se repite el Caso A4.</w:t>
      </w:r>
    </w:p>
    <w:p w14:paraId="2B93B53F" w14:textId="77777777" w:rsidR="00ED079E" w:rsidRDefault="00ED079E" w:rsidP="00DC63A7">
      <w:pPr>
        <w:ind w:left="2160"/>
        <w:jc w:val="both"/>
      </w:pPr>
      <w:r>
        <w:t>Nota3: en este caso, la base de datos solamente contiene el dato del campo, no las asociaciones con tratas y GEDOS</w:t>
      </w:r>
    </w:p>
    <w:p w14:paraId="5C9D0F2C" w14:textId="77777777" w:rsidR="00ED079E" w:rsidRPr="005C6C3A" w:rsidRDefault="00ED079E" w:rsidP="00ED079E">
      <w:pPr>
        <w:jc w:val="both"/>
      </w:pPr>
      <w:r>
        <w:t>Nota 4: Siempre que se encuentre un conflicto, VUCE marca los campos de conflicto del formulario que no pudieron ser reemplazados con el dato que ingresó o vinculó el usuario.</w:t>
      </w:r>
    </w:p>
    <w:p w14:paraId="631CC602" w14:textId="77777777" w:rsidR="001C5BD1" w:rsidRDefault="001C5BD1" w:rsidP="001C5BD1">
      <w:pPr>
        <w:rPr>
          <w:color w:val="auto"/>
        </w:rPr>
      </w:pPr>
    </w:p>
    <w:p w14:paraId="2BA309BE" w14:textId="77777777" w:rsidR="008A2670" w:rsidRDefault="008A2670" w:rsidP="001C5BD1">
      <w:pPr>
        <w:rPr>
          <w:color w:val="auto"/>
        </w:rPr>
      </w:pPr>
    </w:p>
    <w:p w14:paraId="28B97DCA" w14:textId="77777777" w:rsidR="008A2670" w:rsidRPr="001C5BD1" w:rsidRDefault="008A2670" w:rsidP="001C5BD1">
      <w:pPr>
        <w:rPr>
          <w:color w:val="auto"/>
        </w:rPr>
      </w:pPr>
    </w:p>
    <w:p w14:paraId="0D486527" w14:textId="619327CC" w:rsidR="004D7DA3" w:rsidRDefault="004D7DA3" w:rsidP="004D7DA3">
      <w:r w:rsidRPr="004D7DA3">
        <w:rPr>
          <w:b/>
          <w:color w:val="FF0000"/>
        </w:rPr>
        <w:t>Nota:</w:t>
      </w:r>
      <w:r w:rsidRPr="004D7DA3">
        <w:rPr>
          <w:color w:val="FF0000"/>
        </w:rPr>
        <w:t xml:space="preserve"> </w:t>
      </w:r>
      <w:r>
        <w:t>Se deberán implementar todas las validaciones</w:t>
      </w:r>
      <w:r w:rsidR="00611060">
        <w:t xml:space="preserve"> y cálculos que realiza el kit. </w:t>
      </w:r>
    </w:p>
    <w:p w14:paraId="6F3C7CF8" w14:textId="77777777" w:rsidR="004D7DA3" w:rsidRDefault="004D7DA3" w:rsidP="004D7DA3"/>
    <w:p w14:paraId="6353491C" w14:textId="22EF197D" w:rsidR="00BF7D53" w:rsidRDefault="004D7DA3" w:rsidP="004D7DA3">
      <w:pPr>
        <w:pStyle w:val="Prrafodelista"/>
        <w:numPr>
          <w:ilvl w:val="0"/>
          <w:numId w:val="21"/>
        </w:numPr>
      </w:pPr>
      <w:r>
        <w:t xml:space="preserve">Ejemplo1: El campo FOB del formulario “Declaración Detallada” no puede ser un valor menor a la suma de los FOB de los </w:t>
      </w:r>
      <w:proofErr w:type="spellStart"/>
      <w:r>
        <w:t>items</w:t>
      </w:r>
      <w:proofErr w:type="spellEnd"/>
      <w:r>
        <w:t xml:space="preserve"> en el formulario “ítems”</w:t>
      </w:r>
    </w:p>
    <w:p w14:paraId="7B3D3FE9" w14:textId="29FF7E32" w:rsidR="004D7DA3" w:rsidRDefault="004D7DA3" w:rsidP="004D7DA3">
      <w:pPr>
        <w:pStyle w:val="Prrafodelista"/>
        <w:numPr>
          <w:ilvl w:val="0"/>
          <w:numId w:val="21"/>
        </w:numPr>
      </w:pPr>
      <w:r>
        <w:t>Ejemplo2: Cuando se carga el monto “Flete” y “Seguro”, el KIT automáticamente realiza el cálculo de prorrateo y autocompleta los campos correspondientes en el formulario “</w:t>
      </w:r>
      <w:proofErr w:type="spellStart"/>
      <w:r>
        <w:t>Items</w:t>
      </w:r>
      <w:proofErr w:type="spellEnd"/>
      <w:r>
        <w:t>”</w:t>
      </w:r>
    </w:p>
    <w:p w14:paraId="656AB5BE" w14:textId="33D1B94F" w:rsidR="00611060" w:rsidRDefault="00611060" w:rsidP="004D7DA3">
      <w:pPr>
        <w:pStyle w:val="Prrafodelista"/>
        <w:numPr>
          <w:ilvl w:val="0"/>
          <w:numId w:val="21"/>
        </w:numPr>
      </w:pPr>
      <w:r>
        <w:t xml:space="preserve">Ejemplo3:En ITEMS, solapa “ Cancelaciones” esta griseado para ciertos </w:t>
      </w:r>
      <w:proofErr w:type="spellStart"/>
      <w:r>
        <w:t>subregímenes</w:t>
      </w:r>
      <w:proofErr w:type="spellEnd"/>
    </w:p>
    <w:p w14:paraId="0FBECF4A" w14:textId="77777777" w:rsidR="0095293C" w:rsidRPr="004D7DA3" w:rsidRDefault="0095293C" w:rsidP="0095293C"/>
    <w:p w14:paraId="52D9A093" w14:textId="26FF8659" w:rsidR="00252BBE" w:rsidRPr="0095293C" w:rsidRDefault="0095293C" w:rsidP="0095293C">
      <w:pPr>
        <w:pStyle w:val="Ttulo2"/>
      </w:pPr>
      <w:r>
        <w:t>Anexo</w:t>
      </w:r>
    </w:p>
    <w:p w14:paraId="05ED9FD9" w14:textId="77777777" w:rsidR="0095293C" w:rsidRDefault="0095293C" w:rsidP="007A0CCB">
      <w:pPr>
        <w:rPr>
          <w:color w:val="auto"/>
        </w:rPr>
      </w:pPr>
    </w:p>
    <w:p w14:paraId="3A39C64E" w14:textId="35B72DEF" w:rsidR="0095293C" w:rsidRPr="0095293C" w:rsidRDefault="0095293C" w:rsidP="007A0CCB">
      <w:pPr>
        <w:rPr>
          <w:color w:val="auto"/>
          <w:u w:val="single"/>
        </w:rPr>
      </w:pPr>
      <w:r w:rsidRPr="0095293C">
        <w:rPr>
          <w:color w:val="auto"/>
          <w:u w:val="single"/>
        </w:rPr>
        <w:t xml:space="preserve">Campos </w:t>
      </w:r>
      <w:proofErr w:type="spellStart"/>
      <w:r w:rsidRPr="0095293C">
        <w:rPr>
          <w:color w:val="auto"/>
          <w:u w:val="single"/>
        </w:rPr>
        <w:t>autcompletables</w:t>
      </w:r>
      <w:proofErr w:type="spellEnd"/>
      <w:r w:rsidRPr="0095293C">
        <w:rPr>
          <w:color w:val="auto"/>
          <w:u w:val="single"/>
        </w:rPr>
        <w:t>:</w:t>
      </w:r>
    </w:p>
    <w:p w14:paraId="03CE075C" w14:textId="685B77A6" w:rsidR="007A0CCB" w:rsidRDefault="0095293C" w:rsidP="007A0CCB">
      <w:pPr>
        <w:pStyle w:val="Prrafodelista"/>
        <w:ind w:left="780"/>
        <w:rPr>
          <w:color w:val="auto"/>
        </w:rPr>
      </w:pPr>
      <w:r w:rsidRPr="0095293C">
        <w:rPr>
          <w:noProof/>
          <w:lang w:val="es-AR" w:eastAsia="es-AR"/>
        </w:rPr>
        <w:lastRenderedPageBreak/>
        <w:drawing>
          <wp:inline distT="0" distB="0" distL="0" distR="0" wp14:anchorId="75ED8869" wp14:editId="7DB1F70D">
            <wp:extent cx="5731510" cy="3594546"/>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594546"/>
                    </a:xfrm>
                    <a:prstGeom prst="rect">
                      <a:avLst/>
                    </a:prstGeom>
                    <a:noFill/>
                    <a:ln>
                      <a:noFill/>
                    </a:ln>
                  </pic:spPr>
                </pic:pic>
              </a:graphicData>
            </a:graphic>
          </wp:inline>
        </w:drawing>
      </w:r>
    </w:p>
    <w:p w14:paraId="3EAB7F96" w14:textId="544A7203" w:rsidR="008103BE" w:rsidRDefault="008103BE" w:rsidP="007A0CCB">
      <w:pPr>
        <w:rPr>
          <w:color w:val="auto"/>
        </w:rPr>
      </w:pPr>
    </w:p>
    <w:p w14:paraId="65D0F020" w14:textId="4CC6A989" w:rsidR="008103BE" w:rsidRDefault="008103BE" w:rsidP="008103BE">
      <w:pPr>
        <w:keepNext/>
      </w:pPr>
    </w:p>
    <w:sectPr w:rsidR="008103BE" w:rsidSect="00B81C91">
      <w:pgSz w:w="11906" w:h="16838"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C79B58" w14:textId="77777777" w:rsidR="00421448" w:rsidRDefault="00421448" w:rsidP="00565C1A">
      <w:pPr>
        <w:spacing w:line="240" w:lineRule="auto"/>
      </w:pPr>
      <w:r>
        <w:separator/>
      </w:r>
    </w:p>
  </w:endnote>
  <w:endnote w:type="continuationSeparator" w:id="0">
    <w:p w14:paraId="3322B3CE" w14:textId="77777777" w:rsidR="00421448" w:rsidRDefault="00421448" w:rsidP="00565C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A27E83" w14:textId="77777777" w:rsidR="00421448" w:rsidRDefault="00421448" w:rsidP="00565C1A">
      <w:pPr>
        <w:spacing w:line="240" w:lineRule="auto"/>
      </w:pPr>
      <w:r>
        <w:separator/>
      </w:r>
    </w:p>
  </w:footnote>
  <w:footnote w:type="continuationSeparator" w:id="0">
    <w:p w14:paraId="713FA533" w14:textId="77777777" w:rsidR="00421448" w:rsidRDefault="00421448" w:rsidP="00565C1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18774622"/>
    <w:multiLevelType w:val="hybridMultilevel"/>
    <w:tmpl w:val="9D50B0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1D806163"/>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2D000421"/>
    <w:multiLevelType w:val="hybridMultilevel"/>
    <w:tmpl w:val="1B4819FE"/>
    <w:lvl w:ilvl="0" w:tplc="C962340A">
      <w:start w:val="1"/>
      <w:numFmt w:val="decimalZero"/>
      <w:lvlText w:val="%1."/>
      <w:lvlJc w:val="left"/>
      <w:pPr>
        <w:ind w:left="780" w:hanging="42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2DA43309"/>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2E7048EA"/>
    <w:multiLevelType w:val="hybridMultilevel"/>
    <w:tmpl w:val="1B4CB95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E80265A"/>
    <w:multiLevelType w:val="hybridMultilevel"/>
    <w:tmpl w:val="2CD8E5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8C68F6"/>
    <w:multiLevelType w:val="hybridMultilevel"/>
    <w:tmpl w:val="73B8BAC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350112FE"/>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36C9032E"/>
    <w:multiLevelType w:val="hybridMultilevel"/>
    <w:tmpl w:val="4D088DB6"/>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10">
    <w:nsid w:val="40A66C14"/>
    <w:multiLevelType w:val="hybridMultilevel"/>
    <w:tmpl w:val="2B12CEE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481213BF"/>
    <w:multiLevelType w:val="hybridMultilevel"/>
    <w:tmpl w:val="518272B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FEF5C88"/>
    <w:multiLevelType w:val="hybridMultilevel"/>
    <w:tmpl w:val="110A2A7A"/>
    <w:lvl w:ilvl="0" w:tplc="2C0A0001">
      <w:start w:val="1"/>
      <w:numFmt w:val="bullet"/>
      <w:lvlText w:val=""/>
      <w:lvlJc w:val="left"/>
      <w:pPr>
        <w:ind w:left="780" w:hanging="420"/>
      </w:pPr>
      <w:rPr>
        <w:rFonts w:ascii="Symbol" w:hAnsi="Symbol"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518177DD"/>
    <w:multiLevelType w:val="hybridMultilevel"/>
    <w:tmpl w:val="52E2279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5E737BC"/>
    <w:multiLevelType w:val="hybridMultilevel"/>
    <w:tmpl w:val="EF08CF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70B0F7E"/>
    <w:multiLevelType w:val="hybridMultilevel"/>
    <w:tmpl w:val="918E66D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64A42F8C"/>
    <w:multiLevelType w:val="hybridMultilevel"/>
    <w:tmpl w:val="906867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65E96575"/>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668B3B28"/>
    <w:multiLevelType w:val="hybridMultilevel"/>
    <w:tmpl w:val="638C7E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6C4C753A"/>
    <w:multiLevelType w:val="hybridMultilevel"/>
    <w:tmpl w:val="14C2A07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73ED2DE2"/>
    <w:multiLevelType w:val="hybridMultilevel"/>
    <w:tmpl w:val="065E9A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D77184C"/>
    <w:multiLevelType w:val="hybridMultilevel"/>
    <w:tmpl w:val="B70E39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7E6967AC"/>
    <w:multiLevelType w:val="hybridMultilevel"/>
    <w:tmpl w:val="FF10C01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7E926FC6"/>
    <w:multiLevelType w:val="hybridMultilevel"/>
    <w:tmpl w:val="C2D045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18"/>
  </w:num>
  <w:num w:numId="4">
    <w:abstractNumId w:val="17"/>
  </w:num>
  <w:num w:numId="5">
    <w:abstractNumId w:val="11"/>
  </w:num>
  <w:num w:numId="6">
    <w:abstractNumId w:val="4"/>
  </w:num>
  <w:num w:numId="7">
    <w:abstractNumId w:val="2"/>
  </w:num>
  <w:num w:numId="8">
    <w:abstractNumId w:val="19"/>
  </w:num>
  <w:num w:numId="9">
    <w:abstractNumId w:val="12"/>
  </w:num>
  <w:num w:numId="10">
    <w:abstractNumId w:val="3"/>
  </w:num>
  <w:num w:numId="11">
    <w:abstractNumId w:val="21"/>
  </w:num>
  <w:num w:numId="12">
    <w:abstractNumId w:val="16"/>
  </w:num>
  <w:num w:numId="13">
    <w:abstractNumId w:val="7"/>
  </w:num>
  <w:num w:numId="14">
    <w:abstractNumId w:val="22"/>
  </w:num>
  <w:num w:numId="15">
    <w:abstractNumId w:val="1"/>
  </w:num>
  <w:num w:numId="16">
    <w:abstractNumId w:val="13"/>
  </w:num>
  <w:num w:numId="17">
    <w:abstractNumId w:val="9"/>
  </w:num>
  <w:num w:numId="18">
    <w:abstractNumId w:val="5"/>
  </w:num>
  <w:num w:numId="19">
    <w:abstractNumId w:val="15"/>
  </w:num>
  <w:num w:numId="20">
    <w:abstractNumId w:val="10"/>
  </w:num>
  <w:num w:numId="21">
    <w:abstractNumId w:val="23"/>
  </w:num>
  <w:num w:numId="22">
    <w:abstractNumId w:val="14"/>
  </w:num>
  <w:num w:numId="23">
    <w:abstractNumId w:val="6"/>
  </w:num>
  <w:num w:numId="24">
    <w:abstractNumId w:val="20"/>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5E4"/>
    <w:rsid w:val="00000876"/>
    <w:rsid w:val="00005158"/>
    <w:rsid w:val="00012715"/>
    <w:rsid w:val="00030885"/>
    <w:rsid w:val="00036FA4"/>
    <w:rsid w:val="000508D2"/>
    <w:rsid w:val="0006129C"/>
    <w:rsid w:val="00075DAB"/>
    <w:rsid w:val="000910D2"/>
    <w:rsid w:val="00095E34"/>
    <w:rsid w:val="000C321E"/>
    <w:rsid w:val="000C34FC"/>
    <w:rsid w:val="000D134D"/>
    <w:rsid w:val="000D39F1"/>
    <w:rsid w:val="000E2FB0"/>
    <w:rsid w:val="000E5376"/>
    <w:rsid w:val="0011459E"/>
    <w:rsid w:val="00134C6A"/>
    <w:rsid w:val="00145FFB"/>
    <w:rsid w:val="00194FF6"/>
    <w:rsid w:val="001A10FB"/>
    <w:rsid w:val="001C5BD1"/>
    <w:rsid w:val="001D3BC0"/>
    <w:rsid w:val="001D4AF4"/>
    <w:rsid w:val="001E17E8"/>
    <w:rsid w:val="001E1FA1"/>
    <w:rsid w:val="0020080D"/>
    <w:rsid w:val="002105DF"/>
    <w:rsid w:val="00217EB7"/>
    <w:rsid w:val="00243E5F"/>
    <w:rsid w:val="00252BBE"/>
    <w:rsid w:val="00263C35"/>
    <w:rsid w:val="00290D81"/>
    <w:rsid w:val="002B173A"/>
    <w:rsid w:val="002B4D0F"/>
    <w:rsid w:val="002C7086"/>
    <w:rsid w:val="002C7BD4"/>
    <w:rsid w:val="002E40DB"/>
    <w:rsid w:val="002F7011"/>
    <w:rsid w:val="00316B47"/>
    <w:rsid w:val="00373355"/>
    <w:rsid w:val="003C4451"/>
    <w:rsid w:val="00400597"/>
    <w:rsid w:val="0040730B"/>
    <w:rsid w:val="00414A22"/>
    <w:rsid w:val="00421448"/>
    <w:rsid w:val="00497FA7"/>
    <w:rsid w:val="004B4025"/>
    <w:rsid w:val="004D7DA3"/>
    <w:rsid w:val="004F5B81"/>
    <w:rsid w:val="005557BD"/>
    <w:rsid w:val="00565126"/>
    <w:rsid w:val="00565C1A"/>
    <w:rsid w:val="00577897"/>
    <w:rsid w:val="00583C72"/>
    <w:rsid w:val="00594630"/>
    <w:rsid w:val="0059582C"/>
    <w:rsid w:val="005B5B9F"/>
    <w:rsid w:val="005C5F45"/>
    <w:rsid w:val="005D70B7"/>
    <w:rsid w:val="005D7339"/>
    <w:rsid w:val="00611060"/>
    <w:rsid w:val="00646955"/>
    <w:rsid w:val="0067015C"/>
    <w:rsid w:val="006B49F6"/>
    <w:rsid w:val="006C010B"/>
    <w:rsid w:val="006C3E7E"/>
    <w:rsid w:val="006E292F"/>
    <w:rsid w:val="00704F08"/>
    <w:rsid w:val="007063C3"/>
    <w:rsid w:val="00762CCF"/>
    <w:rsid w:val="007932EA"/>
    <w:rsid w:val="007A0CCB"/>
    <w:rsid w:val="007E1663"/>
    <w:rsid w:val="007F5586"/>
    <w:rsid w:val="007F61F8"/>
    <w:rsid w:val="007F7CAD"/>
    <w:rsid w:val="008103BE"/>
    <w:rsid w:val="00852EC3"/>
    <w:rsid w:val="008A2670"/>
    <w:rsid w:val="008A33EE"/>
    <w:rsid w:val="008B2608"/>
    <w:rsid w:val="008B53CF"/>
    <w:rsid w:val="008D2B0C"/>
    <w:rsid w:val="00913552"/>
    <w:rsid w:val="00923F41"/>
    <w:rsid w:val="0094493E"/>
    <w:rsid w:val="0095293C"/>
    <w:rsid w:val="00962946"/>
    <w:rsid w:val="0098028F"/>
    <w:rsid w:val="00984393"/>
    <w:rsid w:val="009A7E0D"/>
    <w:rsid w:val="009B2FAD"/>
    <w:rsid w:val="009F75D8"/>
    <w:rsid w:val="00A20D73"/>
    <w:rsid w:val="00A42259"/>
    <w:rsid w:val="00A450B8"/>
    <w:rsid w:val="00A6233D"/>
    <w:rsid w:val="00A77844"/>
    <w:rsid w:val="00AA4234"/>
    <w:rsid w:val="00AC4DAD"/>
    <w:rsid w:val="00AC5472"/>
    <w:rsid w:val="00AD7402"/>
    <w:rsid w:val="00AD7566"/>
    <w:rsid w:val="00AE2A61"/>
    <w:rsid w:val="00AF0046"/>
    <w:rsid w:val="00AF617B"/>
    <w:rsid w:val="00B255E4"/>
    <w:rsid w:val="00B352FE"/>
    <w:rsid w:val="00B5023F"/>
    <w:rsid w:val="00B73356"/>
    <w:rsid w:val="00B73CE8"/>
    <w:rsid w:val="00B81C91"/>
    <w:rsid w:val="00BB04BE"/>
    <w:rsid w:val="00BC2162"/>
    <w:rsid w:val="00BD6743"/>
    <w:rsid w:val="00BF057D"/>
    <w:rsid w:val="00BF7D53"/>
    <w:rsid w:val="00C04A87"/>
    <w:rsid w:val="00C405A7"/>
    <w:rsid w:val="00C44074"/>
    <w:rsid w:val="00C51998"/>
    <w:rsid w:val="00CA4B1F"/>
    <w:rsid w:val="00CD3704"/>
    <w:rsid w:val="00D41F7E"/>
    <w:rsid w:val="00D72C74"/>
    <w:rsid w:val="00D9709B"/>
    <w:rsid w:val="00DA2EA4"/>
    <w:rsid w:val="00DA4A00"/>
    <w:rsid w:val="00DC57D0"/>
    <w:rsid w:val="00DC63A7"/>
    <w:rsid w:val="00DD10A9"/>
    <w:rsid w:val="00DD6034"/>
    <w:rsid w:val="00E207CC"/>
    <w:rsid w:val="00ED079E"/>
    <w:rsid w:val="00EF6CE0"/>
    <w:rsid w:val="00F32DD3"/>
    <w:rsid w:val="00F374F1"/>
    <w:rsid w:val="00F54116"/>
    <w:rsid w:val="00F57EC3"/>
    <w:rsid w:val="00F62C95"/>
    <w:rsid w:val="00F85F75"/>
    <w:rsid w:val="00F90DDB"/>
    <w:rsid w:val="00FD4C3A"/>
    <w:rsid w:val="00FD74A7"/>
    <w:rsid w:val="00FE3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233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character" w:styleId="Refdecomentario">
    <w:name w:val="annotation reference"/>
    <w:basedOn w:val="Fuentedeprrafopredeter"/>
    <w:uiPriority w:val="99"/>
    <w:semiHidden/>
    <w:unhideWhenUsed/>
    <w:rsid w:val="00C44074"/>
    <w:rPr>
      <w:sz w:val="16"/>
      <w:szCs w:val="16"/>
    </w:rPr>
  </w:style>
  <w:style w:type="paragraph" w:styleId="Textocomentario">
    <w:name w:val="annotation text"/>
    <w:basedOn w:val="Normal"/>
    <w:link w:val="TextocomentarioCar"/>
    <w:uiPriority w:val="99"/>
    <w:semiHidden/>
    <w:unhideWhenUsed/>
    <w:rsid w:val="00C4407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44074"/>
    <w:rPr>
      <w:rFonts w:ascii="Arial" w:eastAsia="Arial" w:hAnsi="Arial" w:cs="Arial"/>
      <w:color w:val="000000"/>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C44074"/>
    <w:rPr>
      <w:b/>
      <w:bCs/>
    </w:rPr>
  </w:style>
  <w:style w:type="character" w:customStyle="1" w:styleId="AsuntodelcomentarioCar">
    <w:name w:val="Asunto del comentario Car"/>
    <w:basedOn w:val="TextocomentarioCar"/>
    <w:link w:val="Asuntodelcomentario"/>
    <w:uiPriority w:val="99"/>
    <w:semiHidden/>
    <w:rsid w:val="00C44074"/>
    <w:rPr>
      <w:rFonts w:ascii="Arial" w:eastAsia="Arial" w:hAnsi="Arial" w:cs="Arial"/>
      <w:b/>
      <w:bCs/>
      <w:color w:val="000000"/>
      <w:sz w:val="20"/>
      <w:szCs w:val="20"/>
      <w:lang w:val="es-ES" w:eastAsia="es-ES"/>
    </w:rPr>
  </w:style>
  <w:style w:type="paragraph" w:styleId="Textodeglobo">
    <w:name w:val="Balloon Text"/>
    <w:basedOn w:val="Normal"/>
    <w:link w:val="TextodegloboCar"/>
    <w:uiPriority w:val="99"/>
    <w:semiHidden/>
    <w:unhideWhenUsed/>
    <w:rsid w:val="00C44074"/>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4074"/>
    <w:rPr>
      <w:rFonts w:ascii="Tahoma" w:eastAsia="Arial" w:hAnsi="Tahoma" w:cs="Tahoma"/>
      <w:color w:val="000000"/>
      <w:sz w:val="16"/>
      <w:szCs w:val="16"/>
      <w:lang w:val="es-ES" w:eastAsia="es-ES"/>
    </w:rPr>
  </w:style>
  <w:style w:type="paragraph" w:styleId="Epgrafe">
    <w:name w:val="caption"/>
    <w:basedOn w:val="Normal"/>
    <w:next w:val="Normal"/>
    <w:uiPriority w:val="35"/>
    <w:unhideWhenUsed/>
    <w:qFormat/>
    <w:rsid w:val="008103BE"/>
    <w:pPr>
      <w:spacing w:after="200" w:line="240" w:lineRule="auto"/>
    </w:pPr>
    <w:rPr>
      <w:i/>
      <w:iCs/>
      <w:color w:val="44546A" w:themeColor="text2"/>
      <w:sz w:val="18"/>
      <w:szCs w:val="18"/>
    </w:rPr>
  </w:style>
  <w:style w:type="table" w:styleId="Tablaconcuadrcula">
    <w:name w:val="Table Grid"/>
    <w:basedOn w:val="Tablanormal"/>
    <w:uiPriority w:val="39"/>
    <w:rsid w:val="002B4D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565C1A"/>
    <w:pPr>
      <w:spacing w:line="240" w:lineRule="auto"/>
    </w:pPr>
    <w:rPr>
      <w:sz w:val="20"/>
      <w:szCs w:val="20"/>
    </w:rPr>
  </w:style>
  <w:style w:type="character" w:customStyle="1" w:styleId="TextonotapieCar">
    <w:name w:val="Texto nota pie Car"/>
    <w:basedOn w:val="Fuentedeprrafopredeter"/>
    <w:link w:val="Textonotapie"/>
    <w:uiPriority w:val="99"/>
    <w:semiHidden/>
    <w:rsid w:val="00565C1A"/>
    <w:rPr>
      <w:rFonts w:ascii="Arial" w:eastAsia="Arial" w:hAnsi="Arial" w:cs="Arial"/>
      <w:color w:val="000000"/>
      <w:sz w:val="20"/>
      <w:szCs w:val="20"/>
      <w:lang w:val="es-ES" w:eastAsia="es-ES"/>
    </w:rPr>
  </w:style>
  <w:style w:type="character" w:styleId="Refdenotaalpie">
    <w:name w:val="footnote reference"/>
    <w:basedOn w:val="Fuentedeprrafopredeter"/>
    <w:uiPriority w:val="99"/>
    <w:semiHidden/>
    <w:unhideWhenUsed/>
    <w:rsid w:val="00565C1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character" w:styleId="Refdecomentario">
    <w:name w:val="annotation reference"/>
    <w:basedOn w:val="Fuentedeprrafopredeter"/>
    <w:uiPriority w:val="99"/>
    <w:semiHidden/>
    <w:unhideWhenUsed/>
    <w:rsid w:val="00C44074"/>
    <w:rPr>
      <w:sz w:val="16"/>
      <w:szCs w:val="16"/>
    </w:rPr>
  </w:style>
  <w:style w:type="paragraph" w:styleId="Textocomentario">
    <w:name w:val="annotation text"/>
    <w:basedOn w:val="Normal"/>
    <w:link w:val="TextocomentarioCar"/>
    <w:uiPriority w:val="99"/>
    <w:semiHidden/>
    <w:unhideWhenUsed/>
    <w:rsid w:val="00C4407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44074"/>
    <w:rPr>
      <w:rFonts w:ascii="Arial" w:eastAsia="Arial" w:hAnsi="Arial" w:cs="Arial"/>
      <w:color w:val="000000"/>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C44074"/>
    <w:rPr>
      <w:b/>
      <w:bCs/>
    </w:rPr>
  </w:style>
  <w:style w:type="character" w:customStyle="1" w:styleId="AsuntodelcomentarioCar">
    <w:name w:val="Asunto del comentario Car"/>
    <w:basedOn w:val="TextocomentarioCar"/>
    <w:link w:val="Asuntodelcomentario"/>
    <w:uiPriority w:val="99"/>
    <w:semiHidden/>
    <w:rsid w:val="00C44074"/>
    <w:rPr>
      <w:rFonts w:ascii="Arial" w:eastAsia="Arial" w:hAnsi="Arial" w:cs="Arial"/>
      <w:b/>
      <w:bCs/>
      <w:color w:val="000000"/>
      <w:sz w:val="20"/>
      <w:szCs w:val="20"/>
      <w:lang w:val="es-ES" w:eastAsia="es-ES"/>
    </w:rPr>
  </w:style>
  <w:style w:type="paragraph" w:styleId="Textodeglobo">
    <w:name w:val="Balloon Text"/>
    <w:basedOn w:val="Normal"/>
    <w:link w:val="TextodegloboCar"/>
    <w:uiPriority w:val="99"/>
    <w:semiHidden/>
    <w:unhideWhenUsed/>
    <w:rsid w:val="00C44074"/>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4074"/>
    <w:rPr>
      <w:rFonts w:ascii="Tahoma" w:eastAsia="Arial" w:hAnsi="Tahoma" w:cs="Tahoma"/>
      <w:color w:val="000000"/>
      <w:sz w:val="16"/>
      <w:szCs w:val="16"/>
      <w:lang w:val="es-ES" w:eastAsia="es-ES"/>
    </w:rPr>
  </w:style>
  <w:style w:type="paragraph" w:styleId="Epgrafe">
    <w:name w:val="caption"/>
    <w:basedOn w:val="Normal"/>
    <w:next w:val="Normal"/>
    <w:uiPriority w:val="35"/>
    <w:unhideWhenUsed/>
    <w:qFormat/>
    <w:rsid w:val="008103BE"/>
    <w:pPr>
      <w:spacing w:after="200" w:line="240" w:lineRule="auto"/>
    </w:pPr>
    <w:rPr>
      <w:i/>
      <w:iCs/>
      <w:color w:val="44546A" w:themeColor="text2"/>
      <w:sz w:val="18"/>
      <w:szCs w:val="18"/>
    </w:rPr>
  </w:style>
  <w:style w:type="table" w:styleId="Tablaconcuadrcula">
    <w:name w:val="Table Grid"/>
    <w:basedOn w:val="Tablanormal"/>
    <w:uiPriority w:val="39"/>
    <w:rsid w:val="002B4D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565C1A"/>
    <w:pPr>
      <w:spacing w:line="240" w:lineRule="auto"/>
    </w:pPr>
    <w:rPr>
      <w:sz w:val="20"/>
      <w:szCs w:val="20"/>
    </w:rPr>
  </w:style>
  <w:style w:type="character" w:customStyle="1" w:styleId="TextonotapieCar">
    <w:name w:val="Texto nota pie Car"/>
    <w:basedOn w:val="Fuentedeprrafopredeter"/>
    <w:link w:val="Textonotapie"/>
    <w:uiPriority w:val="99"/>
    <w:semiHidden/>
    <w:rsid w:val="00565C1A"/>
    <w:rPr>
      <w:rFonts w:ascii="Arial" w:eastAsia="Arial" w:hAnsi="Arial" w:cs="Arial"/>
      <w:color w:val="000000"/>
      <w:sz w:val="20"/>
      <w:szCs w:val="20"/>
      <w:lang w:val="es-ES" w:eastAsia="es-ES"/>
    </w:rPr>
  </w:style>
  <w:style w:type="character" w:styleId="Refdenotaalpie">
    <w:name w:val="footnote reference"/>
    <w:basedOn w:val="Fuentedeprrafopredeter"/>
    <w:uiPriority w:val="99"/>
    <w:semiHidden/>
    <w:unhideWhenUsed/>
    <w:rsid w:val="00565C1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544460">
      <w:bodyDiv w:val="1"/>
      <w:marLeft w:val="0"/>
      <w:marRight w:val="0"/>
      <w:marTop w:val="0"/>
      <w:marBottom w:val="0"/>
      <w:divBdr>
        <w:top w:val="none" w:sz="0" w:space="0" w:color="auto"/>
        <w:left w:val="none" w:sz="0" w:space="0" w:color="auto"/>
        <w:bottom w:val="none" w:sz="0" w:space="0" w:color="auto"/>
        <w:right w:val="none" w:sz="0" w:space="0" w:color="auto"/>
      </w:divBdr>
    </w:div>
    <w:div w:id="940454135">
      <w:bodyDiv w:val="1"/>
      <w:marLeft w:val="0"/>
      <w:marRight w:val="0"/>
      <w:marTop w:val="0"/>
      <w:marBottom w:val="0"/>
      <w:divBdr>
        <w:top w:val="none" w:sz="0" w:space="0" w:color="auto"/>
        <w:left w:val="none" w:sz="0" w:space="0" w:color="auto"/>
        <w:bottom w:val="none" w:sz="0" w:space="0" w:color="auto"/>
        <w:right w:val="none" w:sz="0" w:space="0" w:color="auto"/>
      </w:divBdr>
    </w:div>
    <w:div w:id="156417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EB271C-E1BE-4493-AF25-16C44BF91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Pages>
  <Words>1055</Words>
  <Characters>5803</Characters>
  <Application>Microsoft Office Word</Application>
  <DocSecurity>0</DocSecurity>
  <Lines>48</Lines>
  <Paragraphs>1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6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LG</cp:lastModifiedBy>
  <cp:revision>10</cp:revision>
  <cp:lastPrinted>2017-07-05T21:29:00Z</cp:lastPrinted>
  <dcterms:created xsi:type="dcterms:W3CDTF">2018-03-07T23:34:00Z</dcterms:created>
  <dcterms:modified xsi:type="dcterms:W3CDTF">2018-03-08T20:46:00Z</dcterms:modified>
</cp:coreProperties>
</file>